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F365B" w:rsidRPr="001459ED" w:rsidRDefault="008F16E7" w:rsidP="00250F5F">
      <w:pPr>
        <w:pStyle w:val="a5"/>
        <w:ind w:firstLineChars="0" w:firstLine="0"/>
        <w:rPr>
          <w:sz w:val="52"/>
        </w:rPr>
      </w:pPr>
      <w:r>
        <w:rPr>
          <w:rFonts w:hint="eastAsia"/>
          <w:sz w:val="52"/>
        </w:rPr>
        <w:t>赤瞳之刃</w:t>
      </w:r>
      <w:r w:rsidR="005270F1">
        <w:rPr>
          <w:rFonts w:hint="eastAsia"/>
          <w:sz w:val="52"/>
        </w:rPr>
        <w:t>家族</w:t>
      </w:r>
      <w:r w:rsidR="00421FCB">
        <w:rPr>
          <w:rFonts w:hint="eastAsia"/>
          <w:sz w:val="52"/>
        </w:rPr>
        <w:t>后台</w:t>
      </w:r>
      <w:r w:rsidR="001C2EED">
        <w:rPr>
          <w:rFonts w:hint="eastAsia"/>
          <w:sz w:val="52"/>
        </w:rPr>
        <w:t>开发说明</w:t>
      </w:r>
    </w:p>
    <w:p w:rsidR="000B0CDD" w:rsidRPr="000B0CDD" w:rsidRDefault="00271111" w:rsidP="00271111">
      <w:pPr>
        <w:tabs>
          <w:tab w:val="left" w:pos="2400"/>
          <w:tab w:val="center" w:pos="4819"/>
        </w:tabs>
        <w:ind w:firstLineChars="0" w:firstLine="0"/>
        <w:jc w:val="left"/>
        <w:rPr>
          <w:sz w:val="18"/>
        </w:rPr>
      </w:pPr>
      <w:r>
        <w:rPr>
          <w:sz w:val="18"/>
        </w:rPr>
        <w:tab/>
      </w:r>
      <w:r>
        <w:rPr>
          <w:sz w:val="18"/>
        </w:rPr>
        <w:tab/>
      </w:r>
      <w:r w:rsidR="000B0CDD" w:rsidRPr="000B0CDD">
        <w:rPr>
          <w:rFonts w:hint="eastAsia"/>
          <w:sz w:val="18"/>
        </w:rPr>
        <w:t>更新日期：</w:t>
      </w:r>
      <w:r w:rsidR="00C26F6A">
        <w:rPr>
          <w:rFonts w:hint="eastAsia"/>
          <w:sz w:val="18"/>
        </w:rPr>
        <w:t>201</w:t>
      </w:r>
      <w:r w:rsidR="00121E2D">
        <w:rPr>
          <w:rFonts w:hint="eastAsia"/>
          <w:sz w:val="18"/>
        </w:rPr>
        <w:t>5</w:t>
      </w:r>
      <w:r w:rsidR="00C26F6A">
        <w:rPr>
          <w:rFonts w:hint="eastAsia"/>
          <w:sz w:val="18"/>
        </w:rPr>
        <w:t>.0</w:t>
      </w:r>
      <w:r w:rsidR="00270410">
        <w:rPr>
          <w:rFonts w:hint="eastAsia"/>
          <w:sz w:val="18"/>
        </w:rPr>
        <w:t>5</w:t>
      </w:r>
      <w:r w:rsidR="00C26F6A">
        <w:rPr>
          <w:rFonts w:hint="eastAsia"/>
          <w:sz w:val="18"/>
        </w:rPr>
        <w:t>.</w:t>
      </w:r>
      <w:r w:rsidR="002202A2">
        <w:rPr>
          <w:rFonts w:hint="eastAsia"/>
          <w:sz w:val="18"/>
        </w:rPr>
        <w:t>0</w:t>
      </w:r>
      <w:r w:rsidR="00121E2D">
        <w:rPr>
          <w:rFonts w:hint="eastAsia"/>
          <w:sz w:val="18"/>
        </w:rPr>
        <w:t>8</w:t>
      </w:r>
    </w:p>
    <w:p w:rsidR="000B0CDD" w:rsidRDefault="009F1F91" w:rsidP="009F1F91">
      <w:pPr>
        <w:tabs>
          <w:tab w:val="left" w:pos="1560"/>
          <w:tab w:val="center" w:pos="4819"/>
        </w:tabs>
        <w:ind w:firstLineChars="0" w:firstLine="0"/>
        <w:jc w:val="left"/>
        <w:rPr>
          <w:sz w:val="18"/>
        </w:rPr>
      </w:pPr>
      <w:r>
        <w:rPr>
          <w:sz w:val="18"/>
        </w:rPr>
        <w:tab/>
      </w:r>
      <w:r>
        <w:rPr>
          <w:sz w:val="18"/>
        </w:rPr>
        <w:tab/>
      </w:r>
      <w:r w:rsidR="000B0CDD" w:rsidRPr="000B0CDD">
        <w:rPr>
          <w:rFonts w:hint="eastAsia"/>
          <w:sz w:val="18"/>
        </w:rPr>
        <w:t>更新者：</w:t>
      </w:r>
      <w:r w:rsidR="00CE2BB0">
        <w:rPr>
          <w:rFonts w:hint="eastAsia"/>
          <w:sz w:val="18"/>
        </w:rPr>
        <w:t>toby</w:t>
      </w:r>
    </w:p>
    <w:p w:rsidR="006B44FE" w:rsidRDefault="006B44FE" w:rsidP="006B44FE">
      <w:pPr>
        <w:ind w:firstLine="420"/>
      </w:pPr>
    </w:p>
    <w:p w:rsidR="007C4B88" w:rsidRDefault="007C4B88" w:rsidP="007C4B88">
      <w:pPr>
        <w:ind w:firstLine="422"/>
      </w:pPr>
      <w:r w:rsidRPr="007C4B88">
        <w:rPr>
          <w:rFonts w:hint="eastAsia"/>
          <w:b/>
        </w:rPr>
        <w:t>摘要</w:t>
      </w:r>
      <w:r w:rsidRPr="00CE0C0F">
        <w:rPr>
          <w:rFonts w:hint="eastAsia"/>
        </w:rPr>
        <w:t>：</w:t>
      </w:r>
    </w:p>
    <w:p w:rsidR="00C47366" w:rsidRDefault="00C47366" w:rsidP="00182656">
      <w:pPr>
        <w:ind w:firstLine="422"/>
        <w:rPr>
          <w:b/>
        </w:rPr>
      </w:pPr>
    </w:p>
    <w:p w:rsidR="007C4B88" w:rsidRPr="00D95EAD" w:rsidRDefault="007C4B88" w:rsidP="00C47366">
      <w:pPr>
        <w:ind w:firstLine="422"/>
        <w:rPr>
          <w:b/>
        </w:rPr>
      </w:pPr>
      <w:r w:rsidRPr="00182656">
        <w:rPr>
          <w:rFonts w:hint="eastAsia"/>
          <w:b/>
        </w:rPr>
        <w:t>关键字</w:t>
      </w:r>
      <w:r w:rsidRPr="00D95EAD">
        <w:rPr>
          <w:rFonts w:hint="eastAsia"/>
        </w:rPr>
        <w:t>：</w:t>
      </w:r>
      <w:r w:rsidR="00AF2614">
        <w:rPr>
          <w:rFonts w:hint="eastAsia"/>
        </w:rPr>
        <w:t>family</w:t>
      </w:r>
    </w:p>
    <w:p w:rsidR="00CA2D56" w:rsidRDefault="00CA2D56" w:rsidP="00CA2D56">
      <w:pPr>
        <w:ind w:firstLine="420"/>
        <w:rPr>
          <w:rFonts w:ascii="Consolas" w:hAnsi="Consolas" w:cs="Consolas"/>
          <w:kern w:val="44"/>
        </w:rPr>
      </w:pPr>
    </w:p>
    <w:p w:rsidR="008A4673" w:rsidRDefault="008A4673" w:rsidP="00CA2D56">
      <w:pPr>
        <w:ind w:firstLine="420"/>
        <w:rPr>
          <w:rFonts w:ascii="Consolas" w:hAnsi="Consolas" w:cs="Consolas"/>
          <w:kern w:val="44"/>
        </w:rPr>
      </w:pPr>
    </w:p>
    <w:p w:rsidR="008A4673" w:rsidRDefault="008A4673" w:rsidP="008E7B0C">
      <w:pPr>
        <w:ind w:firstLineChars="0" w:firstLine="0"/>
        <w:rPr>
          <w:rFonts w:ascii="Consolas" w:hAnsi="Consolas" w:cs="Consolas"/>
          <w:kern w:val="44"/>
        </w:rPr>
      </w:pPr>
    </w:p>
    <w:tbl>
      <w:tblPr>
        <w:tblW w:w="9016" w:type="dxa"/>
        <w:jc w:val="center"/>
        <w:tblInd w:w="615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673"/>
        <w:gridCol w:w="2948"/>
        <w:gridCol w:w="2864"/>
        <w:gridCol w:w="1531"/>
      </w:tblGrid>
      <w:tr w:rsidR="008A4673" w:rsidRPr="008A4673" w:rsidTr="00B8388D">
        <w:trPr>
          <w:jc w:val="center"/>
        </w:trPr>
        <w:tc>
          <w:tcPr>
            <w:tcW w:w="1673" w:type="dxa"/>
            <w:shd w:val="clear" w:color="auto" w:fill="C0C0C0"/>
            <w:vAlign w:val="center"/>
          </w:tcPr>
          <w:p w:rsidR="008A4673" w:rsidRPr="008A4673" w:rsidRDefault="008A4673" w:rsidP="008A4673">
            <w:pPr>
              <w:ind w:firstLine="422"/>
              <w:rPr>
                <w:b/>
              </w:rPr>
            </w:pPr>
            <w:r w:rsidRPr="008A4673">
              <w:rPr>
                <w:rFonts w:hint="eastAsia"/>
                <w:b/>
              </w:rPr>
              <w:t>版本号</w:t>
            </w:r>
          </w:p>
        </w:tc>
        <w:tc>
          <w:tcPr>
            <w:tcW w:w="2948" w:type="dxa"/>
            <w:shd w:val="clear" w:color="auto" w:fill="C0C0C0"/>
            <w:vAlign w:val="center"/>
          </w:tcPr>
          <w:p w:rsidR="008A4673" w:rsidRPr="008A4673" w:rsidRDefault="008A4673" w:rsidP="008A4673">
            <w:pPr>
              <w:ind w:firstLine="422"/>
              <w:jc w:val="center"/>
              <w:rPr>
                <w:b/>
              </w:rPr>
            </w:pPr>
            <w:r w:rsidRPr="008A4673">
              <w:rPr>
                <w:rFonts w:hint="eastAsia"/>
                <w:b/>
              </w:rPr>
              <w:t>修改内容简介</w:t>
            </w:r>
          </w:p>
        </w:tc>
        <w:tc>
          <w:tcPr>
            <w:tcW w:w="2864" w:type="dxa"/>
            <w:shd w:val="clear" w:color="auto" w:fill="C0C0C0"/>
            <w:vAlign w:val="center"/>
          </w:tcPr>
          <w:p w:rsidR="008A4673" w:rsidRPr="008A4673" w:rsidRDefault="008A4673" w:rsidP="008A4673">
            <w:pPr>
              <w:ind w:firstLine="422"/>
              <w:jc w:val="center"/>
              <w:rPr>
                <w:b/>
              </w:rPr>
            </w:pPr>
            <w:r w:rsidRPr="008A4673">
              <w:rPr>
                <w:rFonts w:hint="eastAsia"/>
                <w:b/>
              </w:rPr>
              <w:t>修改日期</w:t>
            </w:r>
          </w:p>
        </w:tc>
        <w:tc>
          <w:tcPr>
            <w:tcW w:w="1531" w:type="dxa"/>
            <w:shd w:val="clear" w:color="auto" w:fill="C0C0C0"/>
            <w:vAlign w:val="center"/>
          </w:tcPr>
          <w:p w:rsidR="008A4673" w:rsidRPr="008A4673" w:rsidRDefault="008A4673" w:rsidP="008A4673">
            <w:pPr>
              <w:ind w:firstLine="422"/>
              <w:jc w:val="center"/>
              <w:rPr>
                <w:b/>
              </w:rPr>
            </w:pPr>
            <w:r w:rsidRPr="008A4673">
              <w:rPr>
                <w:rFonts w:hint="eastAsia"/>
                <w:b/>
              </w:rPr>
              <w:t>修改人</w:t>
            </w:r>
          </w:p>
        </w:tc>
      </w:tr>
      <w:tr w:rsidR="008A4673" w:rsidRPr="00D32FA0" w:rsidTr="00B8388D">
        <w:trPr>
          <w:trHeight w:val="454"/>
          <w:jc w:val="center"/>
        </w:trPr>
        <w:tc>
          <w:tcPr>
            <w:tcW w:w="1673" w:type="dxa"/>
            <w:vAlign w:val="center"/>
          </w:tcPr>
          <w:p w:rsidR="008A4673" w:rsidRPr="00D32FA0" w:rsidRDefault="008A4673" w:rsidP="008A4673">
            <w:pPr>
              <w:spacing w:line="360" w:lineRule="auto"/>
              <w:ind w:firstLineChars="0" w:firstLine="0"/>
              <w:jc w:val="center"/>
              <w:rPr>
                <w:color w:val="000000"/>
                <w:szCs w:val="21"/>
              </w:rPr>
            </w:pPr>
            <w:r w:rsidRPr="00D32FA0">
              <w:rPr>
                <w:color w:val="000000"/>
                <w:szCs w:val="21"/>
              </w:rPr>
              <w:t>V1.0.0</w:t>
            </w:r>
          </w:p>
        </w:tc>
        <w:tc>
          <w:tcPr>
            <w:tcW w:w="2948" w:type="dxa"/>
          </w:tcPr>
          <w:p w:rsidR="008A4673" w:rsidRPr="00D32FA0" w:rsidRDefault="008A4673" w:rsidP="008A4673">
            <w:pPr>
              <w:spacing w:line="360" w:lineRule="auto"/>
              <w:ind w:firstLineChars="0" w:firstLine="0"/>
              <w:jc w:val="center"/>
              <w:rPr>
                <w:color w:val="000000"/>
                <w:szCs w:val="21"/>
              </w:rPr>
            </w:pPr>
            <w:r w:rsidRPr="00D32FA0">
              <w:rPr>
                <w:rFonts w:hAnsi="宋体"/>
                <w:color w:val="000000"/>
                <w:szCs w:val="21"/>
              </w:rPr>
              <w:t>初稿</w:t>
            </w:r>
          </w:p>
        </w:tc>
        <w:tc>
          <w:tcPr>
            <w:tcW w:w="2864" w:type="dxa"/>
            <w:vAlign w:val="center"/>
          </w:tcPr>
          <w:p w:rsidR="008A4673" w:rsidRPr="00D32FA0" w:rsidRDefault="00A72922" w:rsidP="008A4673">
            <w:pPr>
              <w:spacing w:line="360" w:lineRule="auto"/>
              <w:ind w:firstLineChars="0" w:firstLine="0"/>
              <w:jc w:val="center"/>
              <w:rPr>
                <w:color w:val="000000"/>
                <w:szCs w:val="21"/>
              </w:rPr>
            </w:pPr>
            <w:r>
              <w:rPr>
                <w:color w:val="000000"/>
                <w:szCs w:val="21"/>
              </w:rPr>
              <w:t>201</w:t>
            </w:r>
            <w:r>
              <w:rPr>
                <w:rFonts w:hint="eastAsia"/>
                <w:color w:val="000000"/>
                <w:szCs w:val="21"/>
              </w:rPr>
              <w:t>5</w:t>
            </w:r>
            <w:r>
              <w:rPr>
                <w:color w:val="000000"/>
                <w:szCs w:val="21"/>
              </w:rPr>
              <w:t>-0</w:t>
            </w:r>
            <w:r>
              <w:rPr>
                <w:rFonts w:hint="eastAsia"/>
                <w:color w:val="000000"/>
                <w:szCs w:val="21"/>
              </w:rPr>
              <w:t>5</w:t>
            </w:r>
            <w:r>
              <w:rPr>
                <w:color w:val="000000"/>
                <w:szCs w:val="21"/>
              </w:rPr>
              <w:t>-</w:t>
            </w:r>
            <w:r>
              <w:rPr>
                <w:rFonts w:hint="eastAsia"/>
                <w:color w:val="000000"/>
                <w:szCs w:val="21"/>
              </w:rPr>
              <w:t>08</w:t>
            </w:r>
          </w:p>
        </w:tc>
        <w:tc>
          <w:tcPr>
            <w:tcW w:w="1531" w:type="dxa"/>
          </w:tcPr>
          <w:p w:rsidR="008A4673" w:rsidRPr="00D32FA0" w:rsidRDefault="00A72922" w:rsidP="008A4673">
            <w:pPr>
              <w:spacing w:line="360" w:lineRule="auto"/>
              <w:ind w:firstLineChars="0" w:firstLine="0"/>
              <w:jc w:val="center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toby</w:t>
            </w:r>
          </w:p>
        </w:tc>
      </w:tr>
      <w:tr w:rsidR="008A4673" w:rsidRPr="00763317" w:rsidTr="00B8388D">
        <w:trPr>
          <w:jc w:val="center"/>
        </w:trPr>
        <w:tc>
          <w:tcPr>
            <w:tcW w:w="1673" w:type="dxa"/>
          </w:tcPr>
          <w:p w:rsidR="008A4673" w:rsidRPr="00763317" w:rsidRDefault="008A4673" w:rsidP="008A4673">
            <w:pPr>
              <w:spacing w:line="360" w:lineRule="auto"/>
              <w:ind w:firstLineChars="0" w:firstLine="0"/>
              <w:jc w:val="center"/>
              <w:rPr>
                <w:rFonts w:ascii="宋体" w:hAnsi="宋体"/>
                <w:color w:val="000000"/>
                <w:sz w:val="18"/>
                <w:szCs w:val="18"/>
              </w:rPr>
            </w:pPr>
          </w:p>
        </w:tc>
        <w:tc>
          <w:tcPr>
            <w:tcW w:w="2948" w:type="dxa"/>
          </w:tcPr>
          <w:p w:rsidR="008A4673" w:rsidRPr="00763317" w:rsidRDefault="008A4673" w:rsidP="008A4673">
            <w:pPr>
              <w:spacing w:line="360" w:lineRule="auto"/>
              <w:ind w:firstLineChars="0" w:firstLine="0"/>
              <w:jc w:val="center"/>
              <w:rPr>
                <w:rFonts w:ascii="宋体" w:hAnsi="宋体"/>
                <w:color w:val="000000"/>
                <w:sz w:val="18"/>
                <w:szCs w:val="18"/>
              </w:rPr>
            </w:pPr>
          </w:p>
        </w:tc>
        <w:tc>
          <w:tcPr>
            <w:tcW w:w="2864" w:type="dxa"/>
          </w:tcPr>
          <w:p w:rsidR="008A4673" w:rsidRPr="00763317" w:rsidRDefault="008A4673" w:rsidP="008A4673">
            <w:pPr>
              <w:spacing w:line="360" w:lineRule="auto"/>
              <w:ind w:firstLineChars="0" w:firstLine="0"/>
              <w:jc w:val="center"/>
              <w:rPr>
                <w:rFonts w:ascii="宋体" w:hAnsi="宋体"/>
                <w:color w:val="000000"/>
                <w:sz w:val="18"/>
                <w:szCs w:val="18"/>
              </w:rPr>
            </w:pPr>
          </w:p>
        </w:tc>
        <w:tc>
          <w:tcPr>
            <w:tcW w:w="1531" w:type="dxa"/>
          </w:tcPr>
          <w:p w:rsidR="008A4673" w:rsidRPr="00763317" w:rsidRDefault="008A4673" w:rsidP="008A4673">
            <w:pPr>
              <w:spacing w:line="360" w:lineRule="auto"/>
              <w:ind w:firstLineChars="0" w:firstLine="0"/>
              <w:jc w:val="center"/>
              <w:rPr>
                <w:rFonts w:ascii="宋体" w:hAnsi="宋体"/>
                <w:color w:val="000000"/>
                <w:sz w:val="18"/>
                <w:szCs w:val="18"/>
              </w:rPr>
            </w:pPr>
          </w:p>
        </w:tc>
      </w:tr>
      <w:tr w:rsidR="008A4673" w:rsidRPr="00763317" w:rsidTr="00B8388D">
        <w:trPr>
          <w:jc w:val="center"/>
        </w:trPr>
        <w:tc>
          <w:tcPr>
            <w:tcW w:w="1673" w:type="dxa"/>
          </w:tcPr>
          <w:p w:rsidR="008A4673" w:rsidRPr="00763317" w:rsidRDefault="008A4673" w:rsidP="008A4673">
            <w:pPr>
              <w:spacing w:line="360" w:lineRule="auto"/>
              <w:ind w:firstLineChars="0" w:firstLine="0"/>
              <w:jc w:val="center"/>
              <w:rPr>
                <w:rFonts w:ascii="宋体" w:hAnsi="宋体"/>
                <w:color w:val="000000"/>
                <w:sz w:val="18"/>
                <w:szCs w:val="18"/>
              </w:rPr>
            </w:pPr>
          </w:p>
        </w:tc>
        <w:tc>
          <w:tcPr>
            <w:tcW w:w="2948" w:type="dxa"/>
          </w:tcPr>
          <w:p w:rsidR="008A4673" w:rsidRPr="00763317" w:rsidRDefault="008A4673" w:rsidP="008A4673">
            <w:pPr>
              <w:spacing w:line="360" w:lineRule="auto"/>
              <w:ind w:firstLineChars="0" w:firstLine="0"/>
              <w:jc w:val="center"/>
              <w:rPr>
                <w:rFonts w:ascii="宋体" w:hAnsi="宋体"/>
                <w:color w:val="000000"/>
                <w:sz w:val="18"/>
                <w:szCs w:val="18"/>
              </w:rPr>
            </w:pPr>
          </w:p>
        </w:tc>
        <w:tc>
          <w:tcPr>
            <w:tcW w:w="2864" w:type="dxa"/>
          </w:tcPr>
          <w:p w:rsidR="008A4673" w:rsidRPr="00763317" w:rsidRDefault="008A4673" w:rsidP="008A4673">
            <w:pPr>
              <w:spacing w:line="360" w:lineRule="auto"/>
              <w:ind w:firstLineChars="0" w:firstLine="0"/>
              <w:jc w:val="center"/>
              <w:rPr>
                <w:rFonts w:ascii="宋体" w:hAnsi="宋体"/>
                <w:color w:val="000000"/>
                <w:sz w:val="18"/>
                <w:szCs w:val="18"/>
              </w:rPr>
            </w:pPr>
          </w:p>
        </w:tc>
        <w:tc>
          <w:tcPr>
            <w:tcW w:w="1531" w:type="dxa"/>
          </w:tcPr>
          <w:p w:rsidR="008A4673" w:rsidRPr="00763317" w:rsidRDefault="008A4673" w:rsidP="008A4673">
            <w:pPr>
              <w:spacing w:line="360" w:lineRule="auto"/>
              <w:ind w:firstLineChars="0" w:firstLine="0"/>
              <w:jc w:val="center"/>
              <w:rPr>
                <w:rFonts w:ascii="宋体" w:hAnsi="宋体"/>
                <w:color w:val="000000"/>
                <w:sz w:val="18"/>
                <w:szCs w:val="18"/>
              </w:rPr>
            </w:pPr>
          </w:p>
        </w:tc>
      </w:tr>
    </w:tbl>
    <w:p w:rsidR="008A4673" w:rsidRDefault="008A4673" w:rsidP="00CA2D56">
      <w:pPr>
        <w:ind w:firstLine="420"/>
        <w:rPr>
          <w:rFonts w:ascii="Consolas" w:hAnsi="Consolas" w:cs="Consolas"/>
          <w:kern w:val="44"/>
        </w:rPr>
      </w:pPr>
    </w:p>
    <w:p w:rsidR="00DB0529" w:rsidRDefault="00782CC3" w:rsidP="00DB0529">
      <w:pPr>
        <w:pStyle w:val="1"/>
      </w:pPr>
      <w:r>
        <w:rPr>
          <w:rFonts w:hint="eastAsia"/>
        </w:rPr>
        <w:t>家族功能</w:t>
      </w:r>
    </w:p>
    <w:p w:rsidR="00B75D6D" w:rsidRPr="00617209" w:rsidRDefault="00B75D6D" w:rsidP="00617209">
      <w:pPr>
        <w:ind w:firstLine="422"/>
        <w:rPr>
          <w:rStyle w:val="ae"/>
        </w:rPr>
      </w:pPr>
      <w:r w:rsidRPr="00617209">
        <w:rPr>
          <w:rStyle w:val="ae"/>
          <w:rFonts w:hint="eastAsia"/>
        </w:rPr>
        <w:t>策划文档地址</w:t>
      </w:r>
      <w:r w:rsidR="00DC5694" w:rsidRPr="00617209">
        <w:rPr>
          <w:rStyle w:val="ae"/>
          <w:rFonts w:hint="eastAsia"/>
        </w:rPr>
        <w:t>，负责人</w:t>
      </w:r>
      <w:r w:rsidR="00DC5694" w:rsidRPr="00617209">
        <w:rPr>
          <w:rStyle w:val="ae"/>
          <w:rFonts w:hint="eastAsia"/>
        </w:rPr>
        <w:t>samuel</w:t>
      </w:r>
    </w:p>
    <w:p w:rsidR="00290F6F" w:rsidRDefault="002B5385" w:rsidP="00290F6F">
      <w:pPr>
        <w:ind w:firstLine="420"/>
      </w:pPr>
      <w:hyperlink r:id="rId9" w:history="1">
        <w:r w:rsidR="00E00A32" w:rsidRPr="0033079E">
          <w:rPr>
            <w:rStyle w:val="a6"/>
            <w:rFonts w:hint="eastAsia"/>
          </w:rPr>
          <w:t>http://svn.taomee.com/dolphin/client/trunk/design/document/05_</w:t>
        </w:r>
        <w:r w:rsidR="00E00A32" w:rsidRPr="0033079E">
          <w:rPr>
            <w:rStyle w:val="a6"/>
            <w:rFonts w:hint="eastAsia"/>
          </w:rPr>
          <w:t>活动社交</w:t>
        </w:r>
        <w:r w:rsidR="00E00A32" w:rsidRPr="0033079E">
          <w:rPr>
            <w:rStyle w:val="a6"/>
            <w:rFonts w:hint="eastAsia"/>
          </w:rPr>
          <w:t>/</w:t>
        </w:r>
        <w:r w:rsidR="00E00A32" w:rsidRPr="0033079E">
          <w:rPr>
            <w:rStyle w:val="a6"/>
            <w:rFonts w:hint="eastAsia"/>
          </w:rPr>
          <w:t>社交相关</w:t>
        </w:r>
        <w:r w:rsidR="00E00A32" w:rsidRPr="0033079E">
          <w:rPr>
            <w:rStyle w:val="a6"/>
            <w:rFonts w:hint="eastAsia"/>
          </w:rPr>
          <w:t>/D</w:t>
        </w:r>
        <w:r w:rsidR="00E00A32" w:rsidRPr="0033079E">
          <w:rPr>
            <w:rStyle w:val="a6"/>
            <w:rFonts w:hint="eastAsia"/>
          </w:rPr>
          <w:t>计划家族系统</w:t>
        </w:r>
        <w:r w:rsidR="00E00A32" w:rsidRPr="0033079E">
          <w:rPr>
            <w:rStyle w:val="a6"/>
            <w:rFonts w:hint="eastAsia"/>
          </w:rPr>
          <w:t>.docx</w:t>
        </w:r>
      </w:hyperlink>
    </w:p>
    <w:p w:rsidR="00617209" w:rsidRDefault="00912523" w:rsidP="00400712">
      <w:pPr>
        <w:ind w:firstLine="420"/>
      </w:pPr>
      <w:r>
        <w:rPr>
          <w:noProof/>
        </w:rPr>
        <w:drawing>
          <wp:inline distT="0" distB="0" distL="0" distR="0" wp14:anchorId="1DD18DED" wp14:editId="68145C78">
            <wp:extent cx="5486400" cy="3081655"/>
            <wp:effectExtent l="0" t="0" r="0" b="444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0816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6738D" w:rsidRDefault="0036738D" w:rsidP="00400712">
      <w:pPr>
        <w:ind w:firstLine="420"/>
      </w:pPr>
    </w:p>
    <w:p w:rsidR="00985391" w:rsidRPr="006D6040" w:rsidRDefault="002E5678" w:rsidP="006D6040">
      <w:pPr>
        <w:ind w:firstLine="422"/>
        <w:rPr>
          <w:b/>
          <w:bCs/>
        </w:rPr>
      </w:pPr>
      <w:r w:rsidRPr="00617209">
        <w:rPr>
          <w:rStyle w:val="ae"/>
          <w:rFonts w:hint="eastAsia"/>
        </w:rPr>
        <w:lastRenderedPageBreak/>
        <w:t>主要</w:t>
      </w:r>
      <w:r w:rsidR="007B0897" w:rsidRPr="00617209">
        <w:rPr>
          <w:rStyle w:val="ae"/>
          <w:rFonts w:hint="eastAsia"/>
        </w:rPr>
        <w:t>开发</w:t>
      </w:r>
      <w:r w:rsidRPr="00617209">
        <w:rPr>
          <w:rStyle w:val="ae"/>
          <w:rFonts w:hint="eastAsia"/>
        </w:rPr>
        <w:t>模块</w:t>
      </w:r>
      <w:r w:rsidR="007B0897" w:rsidRPr="00617209">
        <w:rPr>
          <w:rStyle w:val="ae"/>
          <w:rFonts w:hint="eastAsia"/>
        </w:rPr>
        <w:t>划分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4927"/>
        <w:gridCol w:w="4927"/>
      </w:tblGrid>
      <w:tr w:rsidR="00817F48" w:rsidTr="00F443D4">
        <w:tc>
          <w:tcPr>
            <w:tcW w:w="9854" w:type="dxa"/>
            <w:gridSpan w:val="2"/>
          </w:tcPr>
          <w:p w:rsidR="00AD6D46" w:rsidRDefault="00817F48" w:rsidP="00817F48">
            <w:pPr>
              <w:pStyle w:val="Code"/>
            </w:pPr>
            <w:r>
              <w:rPr>
                <w:rFonts w:hint="eastAsia"/>
              </w:rPr>
              <w:t>功能模块</w:t>
            </w:r>
            <w:r w:rsidR="00D56739">
              <w:rPr>
                <w:rFonts w:hint="eastAsia"/>
              </w:rPr>
              <w:t>:</w:t>
            </w:r>
          </w:p>
          <w:p w:rsidR="00D56739" w:rsidRDefault="00D56739" w:rsidP="00817F48">
            <w:pPr>
              <w:pStyle w:val="Code"/>
            </w:pPr>
            <w:r>
              <w:rPr>
                <w:rFonts w:hint="eastAsia"/>
              </w:rPr>
              <w:t>家族基础信息，家族成员管理，家族建设，家族排行，家族推荐，家族商店，家族日志，家族消息，家族技能，家族属性加成，家族大厅，</w:t>
            </w:r>
            <w:r w:rsidR="008361E9">
              <w:rPr>
                <w:rFonts w:hint="eastAsia"/>
              </w:rPr>
              <w:t>家族设置，</w:t>
            </w:r>
            <w:r>
              <w:rPr>
                <w:rFonts w:hint="eastAsia"/>
              </w:rPr>
              <w:t>家族副本</w:t>
            </w:r>
            <w:r w:rsidR="00227080">
              <w:rPr>
                <w:rFonts w:hint="eastAsia"/>
              </w:rPr>
              <w:t>等</w:t>
            </w:r>
            <w:r>
              <w:rPr>
                <w:rFonts w:hint="eastAsia"/>
              </w:rPr>
              <w:t>。</w:t>
            </w:r>
          </w:p>
          <w:p w:rsidR="00D56739" w:rsidRDefault="00D56739" w:rsidP="00817F48">
            <w:pPr>
              <w:pStyle w:val="Code"/>
            </w:pPr>
          </w:p>
          <w:p w:rsidR="00AD6D46" w:rsidRDefault="00035DE1" w:rsidP="00136290">
            <w:pPr>
              <w:pStyle w:val="Code"/>
            </w:pPr>
            <w:r>
              <w:rPr>
                <w:rFonts w:hint="eastAsia"/>
              </w:rPr>
              <w:t>主要</w:t>
            </w:r>
            <w:r w:rsidR="005D32DD">
              <w:rPr>
                <w:rFonts w:hint="eastAsia"/>
              </w:rPr>
              <w:t>源码</w:t>
            </w:r>
            <w:r w:rsidR="00AD6D46">
              <w:rPr>
                <w:rFonts w:hint="eastAsia"/>
              </w:rPr>
              <w:t>文件</w:t>
            </w:r>
            <w:r w:rsidR="003355BB">
              <w:rPr>
                <w:rFonts w:hint="eastAsia"/>
              </w:rPr>
              <w:t>:</w:t>
            </w:r>
          </w:p>
          <w:p w:rsidR="00AD6D46" w:rsidRDefault="00AD6D46" w:rsidP="00B81850">
            <w:pPr>
              <w:pStyle w:val="Code"/>
            </w:pPr>
            <w:r w:rsidRPr="00AD6D46">
              <w:t>family_processor.cpp</w:t>
            </w:r>
            <w:r>
              <w:rPr>
                <w:rFonts w:hint="eastAsia"/>
              </w:rPr>
              <w:t>,</w:t>
            </w:r>
            <w:r>
              <w:t>family_processor.</w:t>
            </w:r>
            <w:r>
              <w:rPr>
                <w:rFonts w:hint="eastAsia"/>
              </w:rPr>
              <w:t>h,</w:t>
            </w:r>
            <w:r w:rsidRPr="00AD6D46">
              <w:t>family_utils.cpp</w:t>
            </w:r>
            <w:r>
              <w:rPr>
                <w:rFonts w:hint="eastAsia"/>
              </w:rPr>
              <w:t>,</w:t>
            </w:r>
            <w:r>
              <w:t xml:space="preserve">family_utils.h, </w:t>
            </w:r>
            <w:r w:rsidRPr="00AD6D46">
              <w:t>switch_proto.cpp</w:t>
            </w:r>
            <w:r>
              <w:rPr>
                <w:rFonts w:hint="eastAsia"/>
              </w:rPr>
              <w:t>,</w:t>
            </w:r>
            <w:r>
              <w:t xml:space="preserve"> </w:t>
            </w:r>
            <w:r w:rsidRPr="00AD6D46">
              <w:t>proto_processor.cpp</w:t>
            </w:r>
          </w:p>
          <w:p w:rsidR="00C04610" w:rsidRDefault="008A0A9D" w:rsidP="005D1C16">
            <w:pPr>
              <w:pStyle w:val="Code"/>
            </w:pPr>
            <w:r>
              <w:rPr>
                <w:rFonts w:hint="eastAsia"/>
              </w:rPr>
              <w:t>其它还有</w:t>
            </w:r>
            <w:r>
              <w:rPr>
                <w:rFonts w:hint="eastAsia"/>
              </w:rPr>
              <w:t>db</w:t>
            </w:r>
            <w:r>
              <w:rPr>
                <w:rFonts w:hint="eastAsia"/>
              </w:rPr>
              <w:t>表操作类</w:t>
            </w:r>
            <w:r w:rsidR="00DE036B">
              <w:rPr>
                <w:rFonts w:hint="eastAsia"/>
              </w:rPr>
              <w:t>，</w:t>
            </w:r>
            <w:r w:rsidR="00DE036B">
              <w:rPr>
                <w:rFonts w:hint="eastAsia"/>
              </w:rPr>
              <w:t>rank_svr</w:t>
            </w:r>
            <w:r w:rsidR="00DE036B">
              <w:rPr>
                <w:rFonts w:hint="eastAsia"/>
              </w:rPr>
              <w:t>清除家族信息协议</w:t>
            </w:r>
            <w:r w:rsidR="00A10479">
              <w:rPr>
                <w:rFonts w:hint="eastAsia"/>
              </w:rPr>
              <w:t>，</w:t>
            </w:r>
            <w:r w:rsidR="00C968AA">
              <w:rPr>
                <w:rFonts w:hint="eastAsia"/>
              </w:rPr>
              <w:t>home_svr</w:t>
            </w:r>
            <w:r w:rsidR="00C968AA">
              <w:rPr>
                <w:rFonts w:hint="eastAsia"/>
              </w:rPr>
              <w:t>广播</w:t>
            </w:r>
            <w:r w:rsidR="005D59C7">
              <w:rPr>
                <w:rFonts w:hint="eastAsia"/>
              </w:rPr>
              <w:t>家族</w:t>
            </w:r>
            <w:r w:rsidR="00C968AA">
              <w:rPr>
                <w:rFonts w:hint="eastAsia"/>
              </w:rPr>
              <w:t>大厅状态，</w:t>
            </w:r>
            <w:r>
              <w:rPr>
                <w:rFonts w:hint="eastAsia"/>
              </w:rPr>
              <w:t>online</w:t>
            </w:r>
            <w:r>
              <w:rPr>
                <w:rFonts w:hint="eastAsia"/>
              </w:rPr>
              <w:t>里面</w:t>
            </w:r>
            <w:r w:rsidR="00883870">
              <w:rPr>
                <w:rFonts w:hint="eastAsia"/>
              </w:rPr>
              <w:t>打包解包，登陆，商店等位置，搜</w:t>
            </w:r>
            <w:r w:rsidR="000E0C9B">
              <w:rPr>
                <w:rFonts w:hint="eastAsia"/>
              </w:rPr>
              <w:t>关键词</w:t>
            </w:r>
            <w:r w:rsidR="00883870">
              <w:rPr>
                <w:rFonts w:hint="eastAsia"/>
              </w:rPr>
              <w:t>family</w:t>
            </w:r>
            <w:r w:rsidR="00883870">
              <w:rPr>
                <w:rFonts w:hint="eastAsia"/>
              </w:rPr>
              <w:t>可以查到</w:t>
            </w:r>
          </w:p>
          <w:p w:rsidR="00C04610" w:rsidRPr="005345ED" w:rsidRDefault="001F6CA9" w:rsidP="001F6CA9">
            <w:pPr>
              <w:pStyle w:val="Code"/>
              <w:tabs>
                <w:tab w:val="left" w:pos="6117"/>
              </w:tabs>
              <w:jc w:val="left"/>
            </w:pPr>
            <w:r>
              <w:tab/>
            </w:r>
          </w:p>
          <w:p w:rsidR="000D6C36" w:rsidRDefault="005F64F4" w:rsidP="005D1C16">
            <w:pPr>
              <w:pStyle w:val="Code"/>
            </w:pPr>
            <w:r>
              <w:rPr>
                <w:rFonts w:hint="eastAsia"/>
              </w:rPr>
              <w:t>配表</w:t>
            </w:r>
            <w:r w:rsidR="00CE6C3C">
              <w:rPr>
                <w:rFonts w:hint="eastAsia"/>
              </w:rPr>
              <w:t>:</w:t>
            </w:r>
          </w:p>
          <w:p w:rsidR="000D6C36" w:rsidRDefault="00716496" w:rsidP="005D1C16">
            <w:pPr>
              <w:pStyle w:val="Code"/>
            </w:pPr>
            <w:r w:rsidRPr="00716496">
              <w:t>family_templates.xml</w:t>
            </w:r>
            <w:r w:rsidR="000D6C36">
              <w:rPr>
                <w:rFonts w:hint="eastAsia"/>
              </w:rPr>
              <w:t>(</w:t>
            </w:r>
            <w:r w:rsidR="000D6C36">
              <w:rPr>
                <w:rFonts w:hint="eastAsia"/>
              </w:rPr>
              <w:t>前后端共用</w:t>
            </w:r>
            <w:r w:rsidR="000D6C36">
              <w:rPr>
                <w:rFonts w:hint="eastAsia"/>
              </w:rPr>
              <w:t>)</w:t>
            </w:r>
            <w:r>
              <w:rPr>
                <w:rFonts w:hint="eastAsia"/>
              </w:rPr>
              <w:t>，</w:t>
            </w:r>
          </w:p>
          <w:p w:rsidR="00C04610" w:rsidRPr="00AD6D46" w:rsidRDefault="00716496" w:rsidP="00C04610">
            <w:pPr>
              <w:pStyle w:val="Code"/>
            </w:pPr>
            <w:r w:rsidRPr="00716496">
              <w:t>attribute.xml</w:t>
            </w:r>
            <w:r>
              <w:rPr>
                <w:rFonts w:hint="eastAsia"/>
              </w:rPr>
              <w:t>(</w:t>
            </w:r>
            <w:r w:rsidR="00F94DF1">
              <w:rPr>
                <w:rFonts w:hint="eastAsia"/>
              </w:rPr>
              <w:t>用的</w:t>
            </w:r>
            <w:r w:rsidR="004C2634">
              <w:rPr>
                <w:rFonts w:hint="eastAsia"/>
              </w:rPr>
              <w:t>id</w:t>
            </w:r>
            <w:r w:rsidR="004C2634">
              <w:rPr>
                <w:rFonts w:hint="eastAsia"/>
              </w:rPr>
              <w:t>有</w:t>
            </w:r>
            <w:r w:rsidR="004C2634">
              <w:rPr>
                <w:rFonts w:hint="eastAsia"/>
              </w:rPr>
              <w:t>20</w:t>
            </w:r>
            <w:r w:rsidR="005D1C16">
              <w:rPr>
                <w:rFonts w:hint="eastAsia"/>
              </w:rPr>
              <w:t>多个，</w:t>
            </w:r>
            <w:r w:rsidR="008C5651">
              <w:rPr>
                <w:rFonts w:hint="eastAsia"/>
              </w:rPr>
              <w:t>搜索</w:t>
            </w:r>
            <w:r w:rsidR="008C5651">
              <w:rPr>
                <w:rFonts w:hint="eastAsia"/>
              </w:rPr>
              <w:t>family</w:t>
            </w:r>
            <w:r w:rsidR="0046479A">
              <w:rPr>
                <w:rFonts w:hint="eastAsia"/>
              </w:rPr>
              <w:t>)</w:t>
            </w:r>
          </w:p>
        </w:tc>
      </w:tr>
      <w:tr w:rsidR="00280140" w:rsidTr="00280140">
        <w:tc>
          <w:tcPr>
            <w:tcW w:w="4927" w:type="dxa"/>
          </w:tcPr>
          <w:p w:rsidR="00280140" w:rsidRDefault="006F583C" w:rsidP="006548CA">
            <w:pPr>
              <w:pStyle w:val="Code"/>
            </w:pPr>
            <w:r>
              <w:rPr>
                <w:rFonts w:hint="eastAsia"/>
              </w:rPr>
              <w:t>模块名</w:t>
            </w:r>
          </w:p>
        </w:tc>
        <w:tc>
          <w:tcPr>
            <w:tcW w:w="4927" w:type="dxa"/>
          </w:tcPr>
          <w:p w:rsidR="00280140" w:rsidRDefault="00667FC0" w:rsidP="006548CA">
            <w:pPr>
              <w:pStyle w:val="Code"/>
            </w:pPr>
            <w:r>
              <w:rPr>
                <w:rFonts w:hint="eastAsia"/>
              </w:rPr>
              <w:t>开发说明</w:t>
            </w:r>
          </w:p>
        </w:tc>
      </w:tr>
      <w:tr w:rsidR="006F583C" w:rsidTr="00280140">
        <w:tc>
          <w:tcPr>
            <w:tcW w:w="4927" w:type="dxa"/>
          </w:tcPr>
          <w:p w:rsidR="006F583C" w:rsidRDefault="006F583C" w:rsidP="00400712">
            <w:pPr>
              <w:ind w:firstLineChars="0" w:firstLine="0"/>
            </w:pPr>
            <w:r>
              <w:rPr>
                <w:rFonts w:hint="eastAsia"/>
              </w:rPr>
              <w:t>家族基础信息</w:t>
            </w:r>
          </w:p>
        </w:tc>
        <w:tc>
          <w:tcPr>
            <w:tcW w:w="4927" w:type="dxa"/>
          </w:tcPr>
          <w:p w:rsidR="006F583C" w:rsidRDefault="00451E1E" w:rsidP="00400712">
            <w:pPr>
              <w:ind w:firstLineChars="0" w:firstLine="0"/>
            </w:pPr>
            <w:r>
              <w:rPr>
                <w:rFonts w:hint="eastAsia"/>
              </w:rPr>
              <w:t>相关协议</w:t>
            </w:r>
          </w:p>
          <w:p w:rsidR="00A04202" w:rsidRDefault="00451E1E" w:rsidP="00400712">
            <w:pPr>
              <w:ind w:firstLineChars="0" w:firstLine="0"/>
            </w:pPr>
            <w:r w:rsidRPr="00451E1E">
              <w:t>cli_cmd_cs_0x0701_family_create</w:t>
            </w:r>
            <w:r>
              <w:rPr>
                <w:rFonts w:hint="eastAsia"/>
              </w:rPr>
              <w:t xml:space="preserve"> </w:t>
            </w:r>
            <w:r w:rsidR="00693F8F">
              <w:rPr>
                <w:rFonts w:hint="eastAsia"/>
              </w:rPr>
              <w:t xml:space="preserve">  </w:t>
            </w:r>
          </w:p>
          <w:p w:rsidR="00451E1E" w:rsidRDefault="00451E1E" w:rsidP="00400712">
            <w:pPr>
              <w:ind w:firstLineChars="0" w:firstLine="0"/>
            </w:pPr>
            <w:r>
              <w:rPr>
                <w:rFonts w:hint="eastAsia"/>
              </w:rPr>
              <w:t>//</w:t>
            </w:r>
            <w:r>
              <w:rPr>
                <w:rFonts w:hint="eastAsia"/>
              </w:rPr>
              <w:t>创建家族</w:t>
            </w:r>
            <w:r w:rsidR="002D510D">
              <w:rPr>
                <w:rFonts w:hint="eastAsia"/>
              </w:rPr>
              <w:t>，里面包含申请</w:t>
            </w:r>
            <w:r w:rsidR="002D510D">
              <w:rPr>
                <w:rFonts w:hint="eastAsia"/>
              </w:rPr>
              <w:t>id</w:t>
            </w:r>
            <w:r w:rsidR="002D510D">
              <w:rPr>
                <w:rFonts w:hint="eastAsia"/>
              </w:rPr>
              <w:t>，</w:t>
            </w:r>
            <w:r w:rsidR="00AB7162">
              <w:rPr>
                <w:rFonts w:hint="eastAsia"/>
              </w:rPr>
              <w:t>名字查重，插入成员，更新排行等初始化操作</w:t>
            </w:r>
          </w:p>
          <w:p w:rsidR="00A04202" w:rsidRDefault="00A04202" w:rsidP="00400712">
            <w:pPr>
              <w:ind w:firstLineChars="0" w:firstLine="0"/>
            </w:pPr>
          </w:p>
          <w:p w:rsidR="00154CFE" w:rsidRDefault="00693F8F" w:rsidP="00400712">
            <w:pPr>
              <w:ind w:firstLineChars="0" w:firstLine="0"/>
            </w:pPr>
            <w:r w:rsidRPr="00693F8F">
              <w:t>cli_cmd_cs_0x0707_family_get_info</w:t>
            </w:r>
            <w:r>
              <w:rPr>
                <w:rFonts w:hint="eastAsia"/>
              </w:rPr>
              <w:t xml:space="preserve"> </w:t>
            </w:r>
          </w:p>
          <w:p w:rsidR="00451E1E" w:rsidRDefault="00693F8F" w:rsidP="00400712">
            <w:pPr>
              <w:ind w:firstLineChars="0" w:firstLine="0"/>
            </w:pPr>
            <w:r>
              <w:rPr>
                <w:rFonts w:hint="eastAsia"/>
              </w:rPr>
              <w:t xml:space="preserve">// </w:t>
            </w:r>
            <w:r>
              <w:rPr>
                <w:rFonts w:hint="eastAsia"/>
              </w:rPr>
              <w:t>拉取家族信息</w:t>
            </w:r>
          </w:p>
          <w:p w:rsidR="00154CFE" w:rsidRDefault="00154CFE" w:rsidP="00400712">
            <w:pPr>
              <w:ind w:firstLineChars="0" w:firstLine="0"/>
            </w:pPr>
          </w:p>
          <w:p w:rsidR="00154CFE" w:rsidRDefault="00A42367" w:rsidP="00400712">
            <w:pPr>
              <w:ind w:firstLineChars="0" w:firstLine="0"/>
            </w:pPr>
            <w:r w:rsidRPr="00A42367">
              <w:t>cli_cmd_cs_0x0702_family_dismiss</w:t>
            </w:r>
          </w:p>
          <w:p w:rsidR="00C963F3" w:rsidRPr="00672B2F" w:rsidRDefault="00A42367" w:rsidP="00400712">
            <w:pPr>
              <w:ind w:firstLineChars="0" w:firstLine="0"/>
            </w:pPr>
            <w:r>
              <w:rPr>
                <w:rFonts w:hint="eastAsia"/>
              </w:rPr>
              <w:t xml:space="preserve">// </w:t>
            </w:r>
            <w:r>
              <w:rPr>
                <w:rFonts w:hint="eastAsia"/>
              </w:rPr>
              <w:t>解散家族，</w:t>
            </w:r>
            <w:r w:rsidR="00B84D8C">
              <w:rPr>
                <w:rFonts w:hint="eastAsia"/>
              </w:rPr>
              <w:t>验证族长</w:t>
            </w:r>
            <w:r w:rsidR="00537097">
              <w:rPr>
                <w:rFonts w:hint="eastAsia"/>
              </w:rPr>
              <w:t>身份</w:t>
            </w:r>
            <w:r w:rsidR="00B84D8C">
              <w:rPr>
                <w:rFonts w:hint="eastAsia"/>
              </w:rPr>
              <w:t>密码，</w:t>
            </w:r>
            <w:r>
              <w:rPr>
                <w:rFonts w:hint="eastAsia"/>
              </w:rPr>
              <w:t>清空</w:t>
            </w:r>
            <w:r w:rsidR="00545E18">
              <w:rPr>
                <w:rFonts w:hint="eastAsia"/>
              </w:rPr>
              <w:t>mysql</w:t>
            </w:r>
            <w:r>
              <w:rPr>
                <w:rFonts w:hint="eastAsia"/>
              </w:rPr>
              <w:t>成员记录，</w:t>
            </w:r>
            <w:r w:rsidR="00545E18">
              <w:rPr>
                <w:rFonts w:hint="eastAsia"/>
              </w:rPr>
              <w:t>redis</w:t>
            </w:r>
            <w:r w:rsidR="0015490F">
              <w:rPr>
                <w:rFonts w:hint="eastAsia"/>
              </w:rPr>
              <w:t>名字</w:t>
            </w:r>
            <w:r w:rsidR="008E7C96">
              <w:rPr>
                <w:rFonts w:hint="eastAsia"/>
              </w:rPr>
              <w:t>，</w:t>
            </w:r>
            <w:r>
              <w:rPr>
                <w:rFonts w:hint="eastAsia"/>
              </w:rPr>
              <w:t>排名记录，遍历删除成员属性，并</w:t>
            </w:r>
            <w:r w:rsidR="00DA3021">
              <w:rPr>
                <w:rFonts w:hint="eastAsia"/>
              </w:rPr>
              <w:t>用家族消息</w:t>
            </w:r>
            <w:r w:rsidR="00DE31A9">
              <w:rPr>
                <w:rFonts w:hint="eastAsia"/>
              </w:rPr>
              <w:t>协议</w:t>
            </w:r>
            <w:r>
              <w:rPr>
                <w:rFonts w:hint="eastAsia"/>
              </w:rPr>
              <w:t>通知成员</w:t>
            </w:r>
          </w:p>
        </w:tc>
      </w:tr>
      <w:tr w:rsidR="00280140" w:rsidTr="00280140">
        <w:tc>
          <w:tcPr>
            <w:tcW w:w="4927" w:type="dxa"/>
          </w:tcPr>
          <w:p w:rsidR="00280140" w:rsidRDefault="00E25D46" w:rsidP="00400712">
            <w:pPr>
              <w:ind w:firstLineChars="0" w:firstLine="0"/>
            </w:pPr>
            <w:r>
              <w:rPr>
                <w:rFonts w:hint="eastAsia"/>
              </w:rPr>
              <w:t>家族成员管理</w:t>
            </w:r>
          </w:p>
        </w:tc>
        <w:tc>
          <w:tcPr>
            <w:tcW w:w="4927" w:type="dxa"/>
          </w:tcPr>
          <w:p w:rsidR="009E59BA" w:rsidRDefault="0038608C" w:rsidP="00400712">
            <w:pPr>
              <w:ind w:firstLineChars="0" w:firstLine="0"/>
            </w:pPr>
            <w:r w:rsidRPr="0038608C">
              <w:t>cli_cmd_cs_0x0708_family_get_member_info</w:t>
            </w:r>
            <w:r>
              <w:rPr>
                <w:rFonts w:hint="eastAsia"/>
              </w:rPr>
              <w:t xml:space="preserve"> </w:t>
            </w:r>
          </w:p>
          <w:p w:rsidR="00AD6D46" w:rsidRDefault="0038608C" w:rsidP="00400712">
            <w:pPr>
              <w:ind w:firstLineChars="0" w:firstLine="0"/>
            </w:pPr>
            <w:r>
              <w:rPr>
                <w:rFonts w:hint="eastAsia"/>
              </w:rPr>
              <w:t xml:space="preserve">// </w:t>
            </w:r>
            <w:r>
              <w:rPr>
                <w:rFonts w:hint="eastAsia"/>
              </w:rPr>
              <w:t>查看</w:t>
            </w:r>
            <w:r w:rsidR="00664781">
              <w:rPr>
                <w:rFonts w:hint="eastAsia"/>
              </w:rPr>
              <w:t>单个</w:t>
            </w:r>
            <w:r>
              <w:rPr>
                <w:rFonts w:hint="eastAsia"/>
              </w:rPr>
              <w:t>成员信息</w:t>
            </w:r>
          </w:p>
          <w:p w:rsidR="003620F7" w:rsidRDefault="003620F7" w:rsidP="00400712">
            <w:pPr>
              <w:ind w:firstLineChars="0" w:firstLine="0"/>
            </w:pPr>
          </w:p>
          <w:p w:rsidR="009E59BA" w:rsidRDefault="009B0BE7" w:rsidP="00400712">
            <w:pPr>
              <w:ind w:firstLineChars="0" w:firstLine="0"/>
            </w:pPr>
            <w:r w:rsidRPr="009B0BE7">
              <w:t>cli_cmd_cs_0x0710_family_get_member_list</w:t>
            </w:r>
            <w:r>
              <w:rPr>
                <w:rFonts w:hint="eastAsia"/>
              </w:rPr>
              <w:t xml:space="preserve">  </w:t>
            </w:r>
          </w:p>
          <w:p w:rsidR="00495FC3" w:rsidRDefault="009B0BE7" w:rsidP="00400712">
            <w:pPr>
              <w:ind w:firstLineChars="0" w:firstLine="0"/>
            </w:pPr>
            <w:r>
              <w:rPr>
                <w:rFonts w:hint="eastAsia"/>
              </w:rPr>
              <w:t>//</w:t>
            </w:r>
            <w:r>
              <w:rPr>
                <w:rFonts w:hint="eastAsia"/>
              </w:rPr>
              <w:t>拉取成员列表</w:t>
            </w:r>
          </w:p>
          <w:p w:rsidR="003620F7" w:rsidRDefault="003620F7" w:rsidP="00400712">
            <w:pPr>
              <w:ind w:firstLineChars="0" w:firstLine="0"/>
            </w:pPr>
          </w:p>
          <w:p w:rsidR="009E59BA" w:rsidRDefault="00111831" w:rsidP="00400712">
            <w:pPr>
              <w:ind w:firstLineChars="0" w:firstLine="0"/>
            </w:pPr>
            <w:r w:rsidRPr="00111831">
              <w:t>cli_cmd_cs_0x0703_family_apply</w:t>
            </w:r>
            <w:r>
              <w:rPr>
                <w:rFonts w:hint="eastAsia"/>
              </w:rPr>
              <w:t xml:space="preserve">  </w:t>
            </w:r>
          </w:p>
          <w:p w:rsidR="00111831" w:rsidRDefault="00111831" w:rsidP="00400712">
            <w:pPr>
              <w:ind w:firstLineChars="0" w:firstLine="0"/>
            </w:pPr>
            <w:r>
              <w:rPr>
                <w:rFonts w:hint="eastAsia"/>
              </w:rPr>
              <w:t xml:space="preserve">// </w:t>
            </w:r>
            <w:r>
              <w:rPr>
                <w:rFonts w:hint="eastAsia"/>
              </w:rPr>
              <w:t>申请加入</w:t>
            </w:r>
          </w:p>
          <w:p w:rsidR="003620F7" w:rsidRDefault="003620F7" w:rsidP="00400712">
            <w:pPr>
              <w:ind w:firstLineChars="0" w:firstLine="0"/>
            </w:pPr>
          </w:p>
          <w:p w:rsidR="009E59BA" w:rsidRDefault="00111831" w:rsidP="00400712">
            <w:pPr>
              <w:ind w:firstLineChars="0" w:firstLine="0"/>
            </w:pPr>
            <w:r w:rsidRPr="00111831">
              <w:t>cli_cmd_cs_0x0713_family_deal_invite</w:t>
            </w:r>
            <w:r>
              <w:rPr>
                <w:rFonts w:hint="eastAsia"/>
              </w:rPr>
              <w:t xml:space="preserve"> </w:t>
            </w:r>
          </w:p>
          <w:p w:rsidR="00111831" w:rsidRDefault="00111831" w:rsidP="00400712">
            <w:pPr>
              <w:ind w:firstLineChars="0" w:firstLine="0"/>
            </w:pPr>
            <w:r>
              <w:rPr>
                <w:rFonts w:hint="eastAsia"/>
              </w:rPr>
              <w:t xml:space="preserve">// </w:t>
            </w:r>
            <w:r w:rsidR="002764F4">
              <w:rPr>
                <w:rFonts w:hint="eastAsia"/>
              </w:rPr>
              <w:t>玩家</w:t>
            </w:r>
            <w:r>
              <w:rPr>
                <w:rFonts w:hint="eastAsia"/>
              </w:rPr>
              <w:t>收到家族邀请后的处理</w:t>
            </w:r>
          </w:p>
          <w:p w:rsidR="003620F7" w:rsidRDefault="003620F7" w:rsidP="00400712">
            <w:pPr>
              <w:ind w:firstLineChars="0" w:firstLine="0"/>
            </w:pPr>
          </w:p>
          <w:p w:rsidR="009E59BA" w:rsidRDefault="005201D9" w:rsidP="00400712">
            <w:pPr>
              <w:ind w:firstLineChars="0" w:firstLine="0"/>
            </w:pPr>
            <w:r w:rsidRPr="005201D9">
              <w:t>cli_cmd_cs_0x0716_family_get_event_list</w:t>
            </w:r>
            <w:r>
              <w:rPr>
                <w:rFonts w:hint="eastAsia"/>
              </w:rPr>
              <w:t xml:space="preserve"> </w:t>
            </w:r>
          </w:p>
          <w:p w:rsidR="003620F7" w:rsidRDefault="005201D9" w:rsidP="00400712">
            <w:pPr>
              <w:ind w:firstLineChars="0" w:firstLine="0"/>
            </w:pPr>
            <w:r>
              <w:rPr>
                <w:rFonts w:hint="eastAsia"/>
              </w:rPr>
              <w:t xml:space="preserve">// </w:t>
            </w:r>
            <w:r>
              <w:rPr>
                <w:rFonts w:hint="eastAsia"/>
              </w:rPr>
              <w:t>拉取家族事件列表，现在家族事件只有邀请和申</w:t>
            </w:r>
          </w:p>
          <w:p w:rsidR="005201D9" w:rsidRPr="005201D9" w:rsidRDefault="005201D9" w:rsidP="00400712">
            <w:pPr>
              <w:ind w:firstLineChars="0" w:firstLine="0"/>
            </w:pPr>
            <w:r>
              <w:rPr>
                <w:rFonts w:hint="eastAsia"/>
              </w:rPr>
              <w:t>请加入两种，家族面板显示的只有申请列表</w:t>
            </w:r>
          </w:p>
          <w:p w:rsidR="003620F7" w:rsidRDefault="003620F7" w:rsidP="00400712">
            <w:pPr>
              <w:ind w:firstLineChars="0" w:firstLine="0"/>
            </w:pPr>
          </w:p>
          <w:p w:rsidR="009E59BA" w:rsidRDefault="00112414" w:rsidP="00400712">
            <w:pPr>
              <w:ind w:firstLineChars="0" w:firstLine="0"/>
            </w:pPr>
            <w:r w:rsidRPr="00112414">
              <w:t>cli_cmd_cs_0x0717_family_event_deal</w:t>
            </w:r>
            <w:r>
              <w:rPr>
                <w:rFonts w:hint="eastAsia"/>
              </w:rPr>
              <w:t xml:space="preserve">  </w:t>
            </w:r>
          </w:p>
          <w:p w:rsidR="007733FA" w:rsidRDefault="00112414" w:rsidP="00400712">
            <w:pPr>
              <w:ind w:firstLineChars="0" w:firstLine="0"/>
            </w:pPr>
            <w:r>
              <w:rPr>
                <w:rFonts w:hint="eastAsia"/>
              </w:rPr>
              <w:lastRenderedPageBreak/>
              <w:t xml:space="preserve">// </w:t>
            </w:r>
            <w:r w:rsidR="00982521">
              <w:rPr>
                <w:rFonts w:hint="eastAsia"/>
              </w:rPr>
              <w:t>族长或副族长处理</w:t>
            </w:r>
            <w:r>
              <w:rPr>
                <w:rFonts w:hint="eastAsia"/>
              </w:rPr>
              <w:t>家族事件</w:t>
            </w:r>
            <w:r w:rsidR="005201D9" w:rsidRPr="0068148F">
              <w:t xml:space="preserve"> </w:t>
            </w:r>
          </w:p>
          <w:p w:rsidR="003620F7" w:rsidRDefault="003620F7" w:rsidP="00400712">
            <w:pPr>
              <w:ind w:firstLineChars="0" w:firstLine="0"/>
            </w:pPr>
          </w:p>
          <w:p w:rsidR="009E59BA" w:rsidRDefault="0068148F" w:rsidP="00400712">
            <w:pPr>
              <w:ind w:firstLineChars="0" w:firstLine="0"/>
            </w:pPr>
            <w:r w:rsidRPr="0068148F">
              <w:t>cli_cmd_cs_0x0706_family_set_member_title</w:t>
            </w:r>
            <w:r>
              <w:rPr>
                <w:rFonts w:hint="eastAsia"/>
              </w:rPr>
              <w:t xml:space="preserve"> </w:t>
            </w:r>
          </w:p>
          <w:p w:rsidR="00E567EA" w:rsidRDefault="0068148F" w:rsidP="00400712">
            <w:pPr>
              <w:ind w:firstLineChars="0" w:firstLine="0"/>
            </w:pPr>
            <w:r>
              <w:rPr>
                <w:rFonts w:hint="eastAsia"/>
              </w:rPr>
              <w:t xml:space="preserve">// </w:t>
            </w:r>
            <w:r>
              <w:rPr>
                <w:rFonts w:hint="eastAsia"/>
              </w:rPr>
              <w:t>族长或副族长修改成员职位</w:t>
            </w:r>
            <w:r w:rsidR="003B7A3F">
              <w:rPr>
                <w:rFonts w:hint="eastAsia"/>
              </w:rPr>
              <w:t>，踢出成员</w:t>
            </w:r>
          </w:p>
          <w:p w:rsidR="003620F7" w:rsidRDefault="003620F7" w:rsidP="00400712">
            <w:pPr>
              <w:ind w:firstLineChars="0" w:firstLine="0"/>
            </w:pPr>
          </w:p>
          <w:p w:rsidR="009E59BA" w:rsidRDefault="00E567EA" w:rsidP="00400712">
            <w:pPr>
              <w:ind w:firstLineChars="0" w:firstLine="0"/>
            </w:pPr>
            <w:r w:rsidRPr="00E567EA">
              <w:t>cli_cmd_cs_0x0704_family_quit</w:t>
            </w:r>
            <w:r>
              <w:rPr>
                <w:rFonts w:hint="eastAsia"/>
              </w:rPr>
              <w:t xml:space="preserve">   </w:t>
            </w:r>
          </w:p>
          <w:p w:rsidR="00E567EA" w:rsidRDefault="00E567EA" w:rsidP="00400712">
            <w:pPr>
              <w:ind w:firstLineChars="0" w:firstLine="0"/>
            </w:pPr>
            <w:r>
              <w:rPr>
                <w:rFonts w:hint="eastAsia"/>
              </w:rPr>
              <w:t xml:space="preserve">// </w:t>
            </w:r>
            <w:r>
              <w:rPr>
                <w:rFonts w:hint="eastAsia"/>
              </w:rPr>
              <w:t>玩家主动退出家族</w:t>
            </w:r>
          </w:p>
          <w:p w:rsidR="003620F7" w:rsidRDefault="003620F7" w:rsidP="00400712">
            <w:pPr>
              <w:ind w:firstLineChars="0" w:firstLine="0"/>
            </w:pPr>
          </w:p>
          <w:p w:rsidR="005C73D6" w:rsidRDefault="005C73D6" w:rsidP="00400712">
            <w:pPr>
              <w:ind w:firstLineChars="0" w:firstLine="0"/>
            </w:pPr>
            <w:r w:rsidRPr="005C73D6">
              <w:t>cli_cmd_cs_0x0705_family_leader_reassign</w:t>
            </w:r>
          </w:p>
          <w:p w:rsidR="009E59BA" w:rsidRDefault="0053603E" w:rsidP="00400712">
            <w:pPr>
              <w:ind w:firstLineChars="0" w:firstLine="0"/>
            </w:pPr>
            <w:r w:rsidRPr="0053603E">
              <w:t>cli_cmd_cs_0x0723_family_leader_reassign_request</w:t>
            </w:r>
            <w:r>
              <w:rPr>
                <w:rFonts w:hint="eastAsia"/>
              </w:rPr>
              <w:t xml:space="preserve"> </w:t>
            </w:r>
          </w:p>
          <w:p w:rsidR="0053603E" w:rsidRPr="0038608C" w:rsidRDefault="0053603E" w:rsidP="00400712">
            <w:pPr>
              <w:ind w:firstLineChars="0" w:firstLine="0"/>
            </w:pPr>
            <w:r>
              <w:rPr>
                <w:rFonts w:hint="eastAsia"/>
              </w:rPr>
              <w:t xml:space="preserve">// </w:t>
            </w:r>
            <w:r>
              <w:rPr>
                <w:rFonts w:hint="eastAsia"/>
              </w:rPr>
              <w:t>族长转让，需要验证密码，双方在线确认，交互流成见表后面附图</w:t>
            </w:r>
          </w:p>
        </w:tc>
      </w:tr>
      <w:tr w:rsidR="00280140" w:rsidTr="00280140">
        <w:tc>
          <w:tcPr>
            <w:tcW w:w="4927" w:type="dxa"/>
          </w:tcPr>
          <w:p w:rsidR="00280140" w:rsidRDefault="00E25D46" w:rsidP="00400712">
            <w:pPr>
              <w:ind w:firstLineChars="0" w:firstLine="0"/>
            </w:pPr>
            <w:r>
              <w:rPr>
                <w:rFonts w:hint="eastAsia"/>
              </w:rPr>
              <w:lastRenderedPageBreak/>
              <w:t>家族建设</w:t>
            </w:r>
            <w:r w:rsidR="00344AFA">
              <w:rPr>
                <w:rFonts w:hint="eastAsia"/>
              </w:rPr>
              <w:t>(</w:t>
            </w:r>
            <w:r w:rsidR="00344AFA">
              <w:rPr>
                <w:rFonts w:hint="eastAsia"/>
              </w:rPr>
              <w:t>贡献</w:t>
            </w:r>
            <w:r w:rsidR="00344AFA">
              <w:rPr>
                <w:rFonts w:hint="eastAsia"/>
              </w:rPr>
              <w:t>)</w:t>
            </w:r>
          </w:p>
        </w:tc>
        <w:tc>
          <w:tcPr>
            <w:tcW w:w="4927" w:type="dxa"/>
          </w:tcPr>
          <w:p w:rsidR="00CC0777" w:rsidRDefault="00320854" w:rsidP="00400712">
            <w:pPr>
              <w:ind w:firstLineChars="0" w:firstLine="0"/>
            </w:pPr>
            <w:r w:rsidRPr="00320854">
              <w:t>cli_cmd_cs_0x0709_family_contribute</w:t>
            </w:r>
            <w:r w:rsidR="00CE27E9">
              <w:rPr>
                <w:rFonts w:hint="eastAsia"/>
              </w:rPr>
              <w:t xml:space="preserve"> </w:t>
            </w:r>
          </w:p>
          <w:p w:rsidR="00280140" w:rsidRPr="006F6AE4" w:rsidRDefault="00CE27E9" w:rsidP="00400712">
            <w:pPr>
              <w:ind w:firstLineChars="0" w:firstLine="0"/>
            </w:pPr>
            <w:r>
              <w:rPr>
                <w:rFonts w:hint="eastAsia"/>
              </w:rPr>
              <w:t>//</w:t>
            </w:r>
            <w:r>
              <w:rPr>
                <w:rFonts w:hint="eastAsia"/>
              </w:rPr>
              <w:t>有三种建设方式</w:t>
            </w:r>
            <w:r w:rsidR="001230FD">
              <w:rPr>
                <w:rFonts w:hint="eastAsia"/>
              </w:rPr>
              <w:t>，在配表</w:t>
            </w:r>
            <w:r w:rsidR="001230FD" w:rsidRPr="001230FD">
              <w:t>family_templates.xml</w:t>
            </w:r>
            <w:r w:rsidR="001230FD">
              <w:rPr>
                <w:rFonts w:hint="eastAsia"/>
              </w:rPr>
              <w:t>里面的</w:t>
            </w:r>
            <w:r w:rsidR="001230FD" w:rsidRPr="001230FD">
              <w:t>contribute</w:t>
            </w:r>
            <w:r w:rsidR="00624B28">
              <w:rPr>
                <w:rFonts w:hint="eastAsia"/>
              </w:rPr>
              <w:t>和</w:t>
            </w:r>
            <w:r w:rsidR="00624B28" w:rsidRPr="00624B28">
              <w:t>build</w:t>
            </w:r>
            <w:r w:rsidR="006F6AE4">
              <w:rPr>
                <w:rFonts w:hint="eastAsia"/>
              </w:rPr>
              <w:t>行配置</w:t>
            </w:r>
            <w:r w:rsidR="003C38CC">
              <w:rPr>
                <w:rFonts w:hint="eastAsia"/>
              </w:rPr>
              <w:t>贡献和升级</w:t>
            </w:r>
            <w:r w:rsidR="006F6AE4">
              <w:rPr>
                <w:rFonts w:hint="eastAsia"/>
              </w:rPr>
              <w:t>参数</w:t>
            </w:r>
            <w:r w:rsidR="00B324EF">
              <w:rPr>
                <w:rFonts w:hint="eastAsia"/>
              </w:rPr>
              <w:t>，注意家族贡献和建设值是分开记录的，</w:t>
            </w:r>
            <w:r w:rsidR="00265CB1">
              <w:rPr>
                <w:rFonts w:hint="eastAsia"/>
              </w:rPr>
              <w:t>个人</w:t>
            </w:r>
            <w:r w:rsidR="00B324EF">
              <w:rPr>
                <w:rFonts w:hint="eastAsia"/>
              </w:rPr>
              <w:t>贡献用属性</w:t>
            </w:r>
            <w:r w:rsidR="009E652E">
              <w:rPr>
                <w:rFonts w:hint="eastAsia"/>
              </w:rPr>
              <w:t>存</w:t>
            </w:r>
            <w:r w:rsidR="00B324EF">
              <w:rPr>
                <w:rFonts w:hint="eastAsia"/>
              </w:rPr>
              <w:t>，可以</w:t>
            </w:r>
            <w:r w:rsidR="00ED60C1">
              <w:rPr>
                <w:rFonts w:hint="eastAsia"/>
              </w:rPr>
              <w:t>在换家族时</w:t>
            </w:r>
            <w:r w:rsidR="00B324EF">
              <w:rPr>
                <w:rFonts w:hint="eastAsia"/>
              </w:rPr>
              <w:t>带到其他家族消费用，建设值记录在家族</w:t>
            </w:r>
            <w:r w:rsidR="005E0249">
              <w:rPr>
                <w:rFonts w:hint="eastAsia"/>
              </w:rPr>
              <w:t>成员</w:t>
            </w:r>
            <w:r w:rsidR="00B324EF">
              <w:rPr>
                <w:rFonts w:hint="eastAsia"/>
              </w:rPr>
              <w:t>信息</w:t>
            </w:r>
            <w:r w:rsidR="0094069A">
              <w:t>family_member_table</w:t>
            </w:r>
            <w:r w:rsidR="00B324EF">
              <w:rPr>
                <w:rFonts w:hint="eastAsia"/>
              </w:rPr>
              <w:t>里面</w:t>
            </w:r>
            <w:r w:rsidR="004F1B32">
              <w:rPr>
                <w:rFonts w:hint="eastAsia"/>
              </w:rPr>
              <w:t>，只对本家族有效</w:t>
            </w:r>
            <w:r w:rsidR="00B324EF">
              <w:rPr>
                <w:rFonts w:hint="eastAsia"/>
              </w:rPr>
              <w:t>。</w:t>
            </w:r>
          </w:p>
        </w:tc>
      </w:tr>
      <w:tr w:rsidR="00280140" w:rsidTr="00280140">
        <w:tc>
          <w:tcPr>
            <w:tcW w:w="4927" w:type="dxa"/>
          </w:tcPr>
          <w:p w:rsidR="00280140" w:rsidRDefault="00E25D46" w:rsidP="00400712">
            <w:pPr>
              <w:ind w:firstLineChars="0" w:firstLine="0"/>
            </w:pPr>
            <w:r>
              <w:rPr>
                <w:rFonts w:hint="eastAsia"/>
              </w:rPr>
              <w:t>家族排行</w:t>
            </w:r>
          </w:p>
        </w:tc>
        <w:tc>
          <w:tcPr>
            <w:tcW w:w="4927" w:type="dxa"/>
          </w:tcPr>
          <w:p w:rsidR="00CC0777" w:rsidRDefault="00B92F90" w:rsidP="00B92F90">
            <w:pPr>
              <w:ind w:firstLineChars="0" w:firstLine="0"/>
            </w:pPr>
            <w:r w:rsidRPr="00B92F90">
              <w:t>cli_cmd_cs_0x0219_get_ranking</w:t>
            </w:r>
            <w:r>
              <w:rPr>
                <w:rFonts w:hint="eastAsia"/>
              </w:rPr>
              <w:t xml:space="preserve"> </w:t>
            </w:r>
          </w:p>
          <w:p w:rsidR="00BD0DA1" w:rsidRDefault="00B92F90" w:rsidP="00B92F90">
            <w:pPr>
              <w:ind w:firstLineChars="0" w:firstLine="0"/>
            </w:pPr>
            <w:r>
              <w:rPr>
                <w:rFonts w:hint="eastAsia"/>
              </w:rPr>
              <w:t>//</w:t>
            </w:r>
            <w:r>
              <w:rPr>
                <w:rFonts w:hint="eastAsia"/>
              </w:rPr>
              <w:t>通用的拉排行协议查询，对应排行类型</w:t>
            </w:r>
            <w:r w:rsidR="00761F15">
              <w:rPr>
                <w:rFonts w:hint="eastAsia"/>
              </w:rPr>
              <w:t>搜</w:t>
            </w:r>
            <w:r w:rsidRPr="00B92F90">
              <w:t>RANKING_TYPE_FAMILY</w:t>
            </w:r>
            <w:r>
              <w:rPr>
                <w:rFonts w:hint="eastAsia"/>
              </w:rPr>
              <w:t>和</w:t>
            </w:r>
          </w:p>
          <w:p w:rsidR="00F75CFD" w:rsidRDefault="00B92F90" w:rsidP="00B92F90">
            <w:pPr>
              <w:ind w:firstLineChars="0" w:firstLine="0"/>
            </w:pPr>
            <w:r w:rsidRPr="00B92F90">
              <w:t>family_rank_sub_type_t</w:t>
            </w:r>
          </w:p>
          <w:p w:rsidR="00A925E7" w:rsidRDefault="00A925E7" w:rsidP="00B92F90">
            <w:pPr>
              <w:ind w:firstLineChars="0" w:firstLine="0"/>
            </w:pPr>
          </w:p>
          <w:p w:rsidR="00CC0777" w:rsidRDefault="00002C23" w:rsidP="00B92F90">
            <w:pPr>
              <w:ind w:firstLineChars="0" w:firstLine="0"/>
            </w:pPr>
            <w:r w:rsidRPr="00002C23">
              <w:t>FamilyUtils::update_family_rank_score</w:t>
            </w:r>
            <w:r w:rsidR="00F75CFD">
              <w:rPr>
                <w:rFonts w:hint="eastAsia"/>
              </w:rPr>
              <w:t xml:space="preserve"> </w:t>
            </w:r>
          </w:p>
          <w:p w:rsidR="00002C23" w:rsidRPr="002D058E" w:rsidRDefault="00F75CFD" w:rsidP="00B92F90">
            <w:pPr>
              <w:ind w:firstLineChars="0" w:firstLine="0"/>
            </w:pPr>
            <w:r>
              <w:rPr>
                <w:rFonts w:hint="eastAsia"/>
              </w:rPr>
              <w:t xml:space="preserve">// </w:t>
            </w:r>
            <w:r>
              <w:rPr>
                <w:rFonts w:hint="eastAsia"/>
              </w:rPr>
              <w:t>更新</w:t>
            </w:r>
            <w:r w:rsidR="003A00F3">
              <w:rPr>
                <w:rFonts w:hint="eastAsia"/>
              </w:rPr>
              <w:t>所有家族</w:t>
            </w:r>
            <w:r>
              <w:rPr>
                <w:rFonts w:hint="eastAsia"/>
              </w:rPr>
              <w:t>排行的函数入口，在拉取家族信息的地方调用，不是在有成员信息变更时调用，</w:t>
            </w:r>
            <w:r w:rsidR="00413E84">
              <w:rPr>
                <w:rFonts w:hint="eastAsia"/>
              </w:rPr>
              <w:t>避免并发操作冲突</w:t>
            </w:r>
          </w:p>
        </w:tc>
      </w:tr>
      <w:tr w:rsidR="00280140" w:rsidTr="00280140">
        <w:tc>
          <w:tcPr>
            <w:tcW w:w="4927" w:type="dxa"/>
          </w:tcPr>
          <w:p w:rsidR="00280140" w:rsidRDefault="00E25D46" w:rsidP="00400712">
            <w:pPr>
              <w:ind w:firstLineChars="0" w:firstLine="0"/>
            </w:pPr>
            <w:r>
              <w:rPr>
                <w:rFonts w:hint="eastAsia"/>
              </w:rPr>
              <w:t>家族推荐</w:t>
            </w:r>
          </w:p>
        </w:tc>
        <w:tc>
          <w:tcPr>
            <w:tcW w:w="4927" w:type="dxa"/>
          </w:tcPr>
          <w:p w:rsidR="00413A91" w:rsidRDefault="00371E83" w:rsidP="00400712">
            <w:pPr>
              <w:ind w:firstLineChars="0" w:firstLine="0"/>
            </w:pPr>
            <w:r w:rsidRPr="00371E83">
              <w:t>cli_cmd_cs_0x071F_family_get_recommend_list</w:t>
            </w:r>
            <w:r>
              <w:rPr>
                <w:rFonts w:hint="eastAsia"/>
              </w:rPr>
              <w:t xml:space="preserve"> </w:t>
            </w:r>
          </w:p>
          <w:p w:rsidR="007F3DC9" w:rsidRDefault="00371E83" w:rsidP="00400712">
            <w:pPr>
              <w:ind w:firstLineChars="0" w:firstLine="0"/>
            </w:pPr>
            <w:r>
              <w:rPr>
                <w:rFonts w:hint="eastAsia"/>
              </w:rPr>
              <w:t>//</w:t>
            </w:r>
            <w:r>
              <w:rPr>
                <w:rFonts w:hint="eastAsia"/>
              </w:rPr>
              <w:t>拉取家族推荐列表</w:t>
            </w:r>
            <w:r w:rsidR="00B41C59">
              <w:rPr>
                <w:rFonts w:hint="eastAsia"/>
              </w:rPr>
              <w:t>，用</w:t>
            </w:r>
            <w:r w:rsidR="00B41C59">
              <w:rPr>
                <w:rFonts w:hint="eastAsia"/>
              </w:rPr>
              <w:t>family_match_info_table</w:t>
            </w:r>
            <w:r w:rsidR="00B41C59">
              <w:rPr>
                <w:rFonts w:hint="eastAsia"/>
              </w:rPr>
              <w:t>单表</w:t>
            </w:r>
            <w:r w:rsidR="00B41C59">
              <w:rPr>
                <w:rFonts w:hint="eastAsia"/>
              </w:rPr>
              <w:t>+sql</w:t>
            </w:r>
            <w:r w:rsidR="00B41C59">
              <w:rPr>
                <w:rFonts w:hint="eastAsia"/>
              </w:rPr>
              <w:t>实现推荐规则，规则描述见</w:t>
            </w:r>
            <w:r w:rsidR="00801852">
              <w:rPr>
                <w:rFonts w:hint="eastAsia"/>
              </w:rPr>
              <w:t>dbsvr</w:t>
            </w:r>
            <w:r w:rsidR="00C9248E">
              <w:rPr>
                <w:rFonts w:hint="eastAsia"/>
              </w:rPr>
              <w:t>里面的</w:t>
            </w:r>
          </w:p>
          <w:p w:rsidR="00280140" w:rsidRDefault="00B41C59" w:rsidP="00400712">
            <w:pPr>
              <w:ind w:firstLineChars="0" w:firstLine="0"/>
            </w:pPr>
            <w:r w:rsidRPr="00B41C59">
              <w:t>FamilyMatchInfoTable::get_rand_match_list</w:t>
            </w:r>
          </w:p>
        </w:tc>
      </w:tr>
      <w:tr w:rsidR="00280140" w:rsidTr="00280140">
        <w:tc>
          <w:tcPr>
            <w:tcW w:w="4927" w:type="dxa"/>
          </w:tcPr>
          <w:p w:rsidR="00280140" w:rsidRDefault="00E25D46" w:rsidP="00400712">
            <w:pPr>
              <w:ind w:firstLineChars="0" w:firstLine="0"/>
            </w:pPr>
            <w:r>
              <w:rPr>
                <w:rFonts w:hint="eastAsia"/>
              </w:rPr>
              <w:t>家族商店</w:t>
            </w:r>
          </w:p>
        </w:tc>
        <w:tc>
          <w:tcPr>
            <w:tcW w:w="4927" w:type="dxa"/>
          </w:tcPr>
          <w:p w:rsidR="00280140" w:rsidRDefault="00197D41" w:rsidP="00400712">
            <w:pPr>
              <w:ind w:firstLineChars="0" w:firstLine="0"/>
            </w:pPr>
            <w:r>
              <w:rPr>
                <w:rFonts w:hint="eastAsia"/>
              </w:rPr>
              <w:t>通用商店框架，</w:t>
            </w:r>
            <w:r w:rsidR="009D6913">
              <w:rPr>
                <w:rFonts w:hint="eastAsia"/>
              </w:rPr>
              <w:t>搜</w:t>
            </w:r>
            <w:r w:rsidRPr="00197D41">
              <w:t>onlineproto::MARKET_TYPE_FAMILY</w:t>
            </w:r>
            <w:r w:rsidR="004961D7">
              <w:rPr>
                <w:rFonts w:hint="eastAsia"/>
              </w:rPr>
              <w:t>和</w:t>
            </w:r>
            <w:r w:rsidR="004961D7" w:rsidRPr="004961D7">
              <w:t>FAMILY_SHOP_PRODUCT</w:t>
            </w:r>
          </w:p>
        </w:tc>
      </w:tr>
      <w:tr w:rsidR="00280140" w:rsidTr="00280140">
        <w:tc>
          <w:tcPr>
            <w:tcW w:w="4927" w:type="dxa"/>
          </w:tcPr>
          <w:p w:rsidR="00280140" w:rsidRDefault="00D96AE7" w:rsidP="00400712">
            <w:pPr>
              <w:ind w:firstLineChars="0" w:firstLine="0"/>
            </w:pPr>
            <w:r>
              <w:rPr>
                <w:rFonts w:hint="eastAsia"/>
              </w:rPr>
              <w:t>家族日志</w:t>
            </w:r>
          </w:p>
        </w:tc>
        <w:tc>
          <w:tcPr>
            <w:tcW w:w="4927" w:type="dxa"/>
          </w:tcPr>
          <w:p w:rsidR="00413A91" w:rsidRDefault="00BA78F2" w:rsidP="00400712">
            <w:pPr>
              <w:ind w:firstLineChars="0" w:firstLine="0"/>
            </w:pPr>
            <w:r w:rsidRPr="00BA78F2">
              <w:t>cli_cmd_cs_0x071E_family_get_log_list</w:t>
            </w:r>
            <w:r>
              <w:rPr>
                <w:rFonts w:hint="eastAsia"/>
              </w:rPr>
              <w:t xml:space="preserve">  </w:t>
            </w:r>
          </w:p>
          <w:p w:rsidR="00E11686" w:rsidRDefault="00BA78F2" w:rsidP="00400712">
            <w:pPr>
              <w:ind w:firstLineChars="0" w:firstLine="0"/>
            </w:pPr>
            <w:r>
              <w:rPr>
                <w:rFonts w:hint="eastAsia"/>
              </w:rPr>
              <w:t>//</w:t>
            </w:r>
            <w:r w:rsidR="00A1371F">
              <w:rPr>
                <w:rFonts w:hint="eastAsia"/>
              </w:rPr>
              <w:t>拉日志列表，</w:t>
            </w:r>
            <w:r>
              <w:rPr>
                <w:rFonts w:hint="eastAsia"/>
              </w:rPr>
              <w:t xml:space="preserve"> </w:t>
            </w:r>
            <w:r w:rsidR="00564B29">
              <w:rPr>
                <w:rFonts w:hint="eastAsia"/>
              </w:rPr>
              <w:t>日志文字模板</w:t>
            </w:r>
            <w:r w:rsidR="003130F2">
              <w:rPr>
                <w:rFonts w:hint="eastAsia"/>
              </w:rPr>
              <w:t>在</w:t>
            </w:r>
          </w:p>
          <w:p w:rsidR="00BF6425" w:rsidRDefault="003130F2" w:rsidP="00400712">
            <w:pPr>
              <w:ind w:firstLineChars="0" w:firstLine="0"/>
            </w:pPr>
            <w:r w:rsidRPr="001230FD">
              <w:t>family_templates.xml</w:t>
            </w:r>
            <w:r w:rsidR="005C3C8F">
              <w:rPr>
                <w:rFonts w:hint="eastAsia"/>
              </w:rPr>
              <w:t>里的</w:t>
            </w:r>
            <w:r w:rsidR="00564B29" w:rsidRPr="00564B29">
              <w:t>logtemplate</w:t>
            </w:r>
            <w:r w:rsidR="005C3C8F">
              <w:rPr>
                <w:rFonts w:hint="eastAsia"/>
              </w:rPr>
              <w:t>行</w:t>
            </w:r>
            <w:r w:rsidR="00564B29">
              <w:rPr>
                <w:rFonts w:hint="eastAsia"/>
              </w:rPr>
              <w:t>，后台按顺</w:t>
            </w:r>
          </w:p>
          <w:p w:rsidR="0081234E" w:rsidRDefault="00564B29" w:rsidP="00400712">
            <w:pPr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序存</w:t>
            </w:r>
            <w:r w:rsidR="00985483">
              <w:rPr>
                <w:rFonts w:hint="eastAsia"/>
              </w:rPr>
              <w:t>每一条日志</w:t>
            </w:r>
            <w:r>
              <w:rPr>
                <w:rFonts w:hint="eastAsia"/>
              </w:rPr>
              <w:t>的变量</w:t>
            </w:r>
            <w:r w:rsidR="0091572C">
              <w:rPr>
                <w:rFonts w:hint="eastAsia"/>
              </w:rPr>
              <w:t>序列</w:t>
            </w:r>
            <w:r>
              <w:rPr>
                <w:rFonts w:hint="eastAsia"/>
              </w:rPr>
              <w:t>，格式见</w:t>
            </w:r>
          </w:p>
          <w:p w:rsidR="00512EB0" w:rsidRPr="00512EB0" w:rsidRDefault="00B82258" w:rsidP="00400712">
            <w:pPr>
              <w:ind w:firstLineChars="0" w:firstLine="0"/>
              <w:rPr>
                <w:rFonts w:hint="eastAsia"/>
              </w:rPr>
            </w:pPr>
            <w:r>
              <w:t>common</w:t>
            </w:r>
            <w:r>
              <w:rPr>
                <w:rFonts w:hint="eastAsia"/>
              </w:rPr>
              <w:t>proto::</w:t>
            </w:r>
            <w:r w:rsidR="00564B29" w:rsidRPr="00564B29">
              <w:t>family_log_t</w:t>
            </w:r>
            <w:r w:rsidR="00512EB0">
              <w:rPr>
                <w:rFonts w:hint="eastAsia"/>
              </w:rPr>
              <w:t>，新增日志会调用</w:t>
            </w:r>
            <w:r w:rsidR="0081234E">
              <w:rPr>
                <w:rFonts w:hint="eastAsia"/>
              </w:rPr>
              <w:t>函数</w:t>
            </w:r>
            <w:r w:rsidR="00512EB0" w:rsidRPr="00512EB0">
              <w:t>FamilyUtils::insert_family_log</w:t>
            </w:r>
          </w:p>
        </w:tc>
      </w:tr>
      <w:tr w:rsidR="00E877A0" w:rsidRPr="00B9579C" w:rsidTr="00280140">
        <w:tc>
          <w:tcPr>
            <w:tcW w:w="4927" w:type="dxa"/>
          </w:tcPr>
          <w:p w:rsidR="00E877A0" w:rsidRDefault="00E877A0" w:rsidP="00400712">
            <w:pPr>
              <w:ind w:firstLineChars="0" w:firstLine="0"/>
            </w:pPr>
            <w:r>
              <w:rPr>
                <w:rFonts w:hint="eastAsia"/>
              </w:rPr>
              <w:t>家族消息</w:t>
            </w:r>
          </w:p>
        </w:tc>
        <w:tc>
          <w:tcPr>
            <w:tcW w:w="4927" w:type="dxa"/>
          </w:tcPr>
          <w:p w:rsidR="00881A89" w:rsidRDefault="004A3662" w:rsidP="00400712">
            <w:pPr>
              <w:ind w:firstLineChars="0" w:firstLine="0"/>
            </w:pPr>
            <w:r w:rsidRPr="004A3662">
              <w:t>cli_cmd_cs_0x0720_family_msg_notice</w:t>
            </w:r>
            <w:r>
              <w:rPr>
                <w:rFonts w:hint="eastAsia"/>
              </w:rPr>
              <w:t xml:space="preserve"> </w:t>
            </w:r>
          </w:p>
          <w:p w:rsidR="00623FE6" w:rsidRDefault="004A3662" w:rsidP="00400712">
            <w:pPr>
              <w:ind w:firstLineChars="0" w:firstLine="0"/>
            </w:pPr>
            <w:r>
              <w:rPr>
                <w:rFonts w:hint="eastAsia"/>
              </w:rPr>
              <w:t>//</w:t>
            </w:r>
            <w:r w:rsidR="006471AA">
              <w:rPr>
                <w:rFonts w:hint="eastAsia"/>
              </w:rPr>
              <w:t xml:space="preserve"> </w:t>
            </w:r>
            <w:r w:rsidR="0055047D">
              <w:rPr>
                <w:rFonts w:hint="eastAsia"/>
              </w:rPr>
              <w:t>家族消息</w:t>
            </w:r>
            <w:r w:rsidR="00211762">
              <w:rPr>
                <w:rFonts w:hint="eastAsia"/>
              </w:rPr>
              <w:t>不是家族事件，是</w:t>
            </w:r>
            <w:r w:rsidR="0055047D">
              <w:rPr>
                <w:rFonts w:hint="eastAsia"/>
              </w:rPr>
              <w:t>用来通知玩家交互</w:t>
            </w:r>
            <w:r w:rsidR="00211762">
              <w:rPr>
                <w:rFonts w:hint="eastAsia"/>
              </w:rPr>
              <w:t>的</w:t>
            </w:r>
            <w:r w:rsidR="0055047D">
              <w:rPr>
                <w:rFonts w:hint="eastAsia"/>
              </w:rPr>
              <w:t>信息，</w:t>
            </w:r>
            <w:r w:rsidR="002C6403">
              <w:rPr>
                <w:rFonts w:hint="eastAsia"/>
              </w:rPr>
              <w:t>比如邀请加入，转让族长</w:t>
            </w:r>
            <w:r w:rsidR="0035050F">
              <w:rPr>
                <w:rFonts w:hint="eastAsia"/>
              </w:rPr>
              <w:t>，申请加入通过</w:t>
            </w:r>
            <w:r w:rsidR="008041EA">
              <w:rPr>
                <w:rFonts w:hint="eastAsia"/>
              </w:rPr>
              <w:t>等。</w:t>
            </w:r>
            <w:r w:rsidR="0055047D">
              <w:rPr>
                <w:rFonts w:hint="eastAsia"/>
              </w:rPr>
              <w:t>用后台</w:t>
            </w:r>
            <w:r w:rsidR="0055047D">
              <w:rPr>
                <w:rFonts w:hint="eastAsia"/>
              </w:rPr>
              <w:t>buff</w:t>
            </w:r>
            <w:r w:rsidR="0055047D">
              <w:rPr>
                <w:rFonts w:hint="eastAsia"/>
              </w:rPr>
              <w:t>存放，</w:t>
            </w:r>
            <w:r w:rsidR="00664BEF">
              <w:rPr>
                <w:rFonts w:hint="eastAsia"/>
              </w:rPr>
              <w:t>有操作触发</w:t>
            </w:r>
            <w:r w:rsidR="0034512B">
              <w:rPr>
                <w:rFonts w:hint="eastAsia"/>
              </w:rPr>
              <w:t>时</w:t>
            </w:r>
            <w:r w:rsidR="00664BEF">
              <w:rPr>
                <w:rFonts w:hint="eastAsia"/>
              </w:rPr>
              <w:t>或</w:t>
            </w:r>
            <w:r w:rsidR="0055047D">
              <w:rPr>
                <w:rFonts w:hint="eastAsia"/>
              </w:rPr>
              <w:t>登陆时</w:t>
            </w:r>
            <w:r w:rsidR="002C6403">
              <w:rPr>
                <w:rFonts w:hint="eastAsia"/>
              </w:rPr>
              <w:t>推送</w:t>
            </w:r>
            <w:r w:rsidR="0055047D">
              <w:rPr>
                <w:rFonts w:hint="eastAsia"/>
              </w:rPr>
              <w:t>，</w:t>
            </w:r>
            <w:r w:rsidR="0013775C">
              <w:rPr>
                <w:rFonts w:hint="eastAsia"/>
              </w:rPr>
              <w:t>玩</w:t>
            </w:r>
            <w:r w:rsidR="0013775C">
              <w:rPr>
                <w:rFonts w:hint="eastAsia"/>
              </w:rPr>
              <w:lastRenderedPageBreak/>
              <w:t>家点击查看后删除，</w:t>
            </w:r>
            <w:r w:rsidR="0055047D">
              <w:rPr>
                <w:rFonts w:hint="eastAsia"/>
              </w:rPr>
              <w:t>发送函数</w:t>
            </w:r>
            <w:r w:rsidR="00623FE6">
              <w:rPr>
                <w:rFonts w:hint="eastAsia"/>
              </w:rPr>
              <w:t>是</w:t>
            </w:r>
          </w:p>
          <w:p w:rsidR="00E877A0" w:rsidRDefault="0055047D" w:rsidP="00BF455B">
            <w:pPr>
              <w:tabs>
                <w:tab w:val="right" w:pos="4711"/>
              </w:tabs>
              <w:ind w:firstLineChars="0" w:firstLine="0"/>
            </w:pPr>
            <w:r w:rsidRPr="0055047D">
              <w:t>FamilyUtils::send_family_msg_notice</w:t>
            </w:r>
            <w:r w:rsidR="00BF455B">
              <w:tab/>
            </w:r>
          </w:p>
          <w:p w:rsidR="00D64A97" w:rsidRDefault="00D64A97" w:rsidP="00400712">
            <w:pPr>
              <w:ind w:firstLineChars="0" w:firstLine="0"/>
            </w:pPr>
            <w:r w:rsidRPr="00D64A97">
              <w:t>FamilyUtils::send_offline_family_msg_notice</w:t>
            </w:r>
          </w:p>
          <w:p w:rsidR="00D64A97" w:rsidRDefault="002F1834" w:rsidP="00C52EE2">
            <w:pPr>
              <w:ind w:firstLineChars="0" w:firstLine="0"/>
            </w:pPr>
            <w:r>
              <w:rPr>
                <w:rFonts w:hint="eastAsia"/>
              </w:rPr>
              <w:t>玩家在线时会通过</w:t>
            </w:r>
            <w:r>
              <w:rPr>
                <w:rFonts w:hint="eastAsia"/>
              </w:rPr>
              <w:t>switch</w:t>
            </w:r>
            <w:r>
              <w:rPr>
                <w:rFonts w:hint="eastAsia"/>
              </w:rPr>
              <w:t>转发通知</w:t>
            </w:r>
            <w:r w:rsidR="001E6A98">
              <w:rPr>
                <w:rFonts w:hint="eastAsia"/>
              </w:rPr>
              <w:t>，</w:t>
            </w:r>
            <w:r w:rsidR="0077553B">
              <w:rPr>
                <w:rFonts w:hint="eastAsia"/>
              </w:rPr>
              <w:t>并</w:t>
            </w:r>
            <w:r w:rsidR="001E6A98">
              <w:rPr>
                <w:rFonts w:hint="eastAsia"/>
              </w:rPr>
              <w:t>会写入到对方</w:t>
            </w:r>
            <w:r w:rsidR="001E6A98">
              <w:rPr>
                <w:rFonts w:hint="eastAsia"/>
              </w:rPr>
              <w:t>buff</w:t>
            </w:r>
            <w:r w:rsidR="001E6A98">
              <w:rPr>
                <w:rFonts w:hint="eastAsia"/>
              </w:rPr>
              <w:t>里面</w:t>
            </w:r>
          </w:p>
        </w:tc>
      </w:tr>
      <w:tr w:rsidR="00D96AE7" w:rsidRPr="00A07165" w:rsidTr="00280140">
        <w:tc>
          <w:tcPr>
            <w:tcW w:w="4927" w:type="dxa"/>
          </w:tcPr>
          <w:p w:rsidR="00D96AE7" w:rsidRDefault="00D96AE7" w:rsidP="00400712">
            <w:pPr>
              <w:ind w:firstLineChars="0" w:firstLine="0"/>
            </w:pPr>
            <w:r>
              <w:rPr>
                <w:rFonts w:hint="eastAsia"/>
              </w:rPr>
              <w:lastRenderedPageBreak/>
              <w:t>家族技能</w:t>
            </w:r>
          </w:p>
        </w:tc>
        <w:tc>
          <w:tcPr>
            <w:tcW w:w="4927" w:type="dxa"/>
          </w:tcPr>
          <w:p w:rsidR="00993E85" w:rsidRDefault="00A07165" w:rsidP="00400712">
            <w:pPr>
              <w:ind w:firstLineChars="0" w:firstLine="0"/>
            </w:pPr>
            <w:r w:rsidRPr="00A07165">
              <w:t>cli_cmd_cs_0x0725_family_tech_up</w:t>
            </w:r>
            <w:r>
              <w:rPr>
                <w:rFonts w:hint="eastAsia"/>
              </w:rPr>
              <w:t xml:space="preserve">   </w:t>
            </w:r>
          </w:p>
          <w:p w:rsidR="00D96AE7" w:rsidRDefault="00A07165" w:rsidP="00400712">
            <w:pPr>
              <w:ind w:firstLineChars="0" w:firstLine="0"/>
            </w:pPr>
            <w:r>
              <w:rPr>
                <w:rFonts w:hint="eastAsia"/>
              </w:rPr>
              <w:t xml:space="preserve">// </w:t>
            </w:r>
            <w:r>
              <w:rPr>
                <w:rFonts w:hint="eastAsia"/>
              </w:rPr>
              <w:t>家族技能是一个</w:t>
            </w:r>
            <w:r w:rsidR="00FE0645">
              <w:rPr>
                <w:rFonts w:hint="eastAsia"/>
              </w:rPr>
              <w:t>独立的</w:t>
            </w:r>
            <w:r>
              <w:rPr>
                <w:rFonts w:hint="eastAsia"/>
              </w:rPr>
              <w:t>属性强化途径，通过消耗家族贡献提升</w:t>
            </w:r>
            <w:r w:rsidR="00AE4900">
              <w:rPr>
                <w:rFonts w:hint="eastAsia"/>
              </w:rPr>
              <w:t>自己的加成</w:t>
            </w:r>
            <w:r>
              <w:rPr>
                <w:rFonts w:hint="eastAsia"/>
              </w:rPr>
              <w:t>等级，</w:t>
            </w:r>
            <w:r w:rsidR="001D427A">
              <w:rPr>
                <w:rFonts w:hint="eastAsia"/>
              </w:rPr>
              <w:t>参数配置</w:t>
            </w:r>
            <w:r>
              <w:rPr>
                <w:rFonts w:hint="eastAsia"/>
              </w:rPr>
              <w:t>在</w:t>
            </w:r>
            <w:r w:rsidRPr="00A07165">
              <w:t>family_templates.xml</w:t>
            </w:r>
            <w:r w:rsidR="001D427A">
              <w:rPr>
                <w:rFonts w:hint="eastAsia"/>
              </w:rPr>
              <w:t>中的</w:t>
            </w:r>
            <w:r w:rsidR="001D427A" w:rsidRPr="001D427A">
              <w:t>technology</w:t>
            </w:r>
            <w:r w:rsidR="001D427A">
              <w:rPr>
                <w:rFonts w:hint="eastAsia"/>
              </w:rPr>
              <w:t>行</w:t>
            </w:r>
          </w:p>
        </w:tc>
      </w:tr>
      <w:tr w:rsidR="00D96AE7" w:rsidTr="00280140">
        <w:tc>
          <w:tcPr>
            <w:tcW w:w="4927" w:type="dxa"/>
          </w:tcPr>
          <w:p w:rsidR="00D96AE7" w:rsidRDefault="00D96AE7" w:rsidP="00400712">
            <w:pPr>
              <w:ind w:firstLineChars="0" w:firstLine="0"/>
            </w:pPr>
            <w:r>
              <w:rPr>
                <w:rFonts w:hint="eastAsia"/>
              </w:rPr>
              <w:t>家族属性加成</w:t>
            </w:r>
          </w:p>
        </w:tc>
        <w:tc>
          <w:tcPr>
            <w:tcW w:w="4927" w:type="dxa"/>
          </w:tcPr>
          <w:p w:rsidR="00D96AE7" w:rsidRDefault="006E7D86" w:rsidP="00400712">
            <w:pPr>
              <w:ind w:firstLineChars="0" w:firstLine="0"/>
            </w:pPr>
            <w:r>
              <w:rPr>
                <w:rFonts w:hint="eastAsia"/>
              </w:rPr>
              <w:t>和家族等级绑定的</w:t>
            </w:r>
            <w:r w:rsidR="00A1297B">
              <w:rPr>
                <w:rFonts w:hint="eastAsia"/>
              </w:rPr>
              <w:t>玩家</w:t>
            </w:r>
            <w:r>
              <w:rPr>
                <w:rFonts w:hint="eastAsia"/>
              </w:rPr>
              <w:t>属性加成，实现在函数</w:t>
            </w:r>
          </w:p>
          <w:p w:rsidR="006E7D86" w:rsidRPr="006E7D86" w:rsidRDefault="006E7D86" w:rsidP="00400712">
            <w:pPr>
              <w:ind w:firstLineChars="0" w:firstLine="0"/>
            </w:pPr>
            <w:r w:rsidRPr="006E7D86">
              <w:t>FamilyUtils::family_attr_addition</w:t>
            </w:r>
          </w:p>
        </w:tc>
      </w:tr>
      <w:tr w:rsidR="00D96AE7" w:rsidRPr="00DB7BAC" w:rsidTr="00280140">
        <w:tc>
          <w:tcPr>
            <w:tcW w:w="4927" w:type="dxa"/>
          </w:tcPr>
          <w:p w:rsidR="00D96AE7" w:rsidRDefault="00D96AE7" w:rsidP="00400712">
            <w:pPr>
              <w:ind w:firstLineChars="0" w:firstLine="0"/>
            </w:pPr>
            <w:r>
              <w:rPr>
                <w:rFonts w:hint="eastAsia"/>
              </w:rPr>
              <w:t>家族大厅</w:t>
            </w:r>
          </w:p>
        </w:tc>
        <w:tc>
          <w:tcPr>
            <w:tcW w:w="4927" w:type="dxa"/>
          </w:tcPr>
          <w:p w:rsidR="006D084B" w:rsidRDefault="0071395D" w:rsidP="00D21C87">
            <w:pPr>
              <w:tabs>
                <w:tab w:val="left" w:pos="657"/>
              </w:tabs>
              <w:ind w:firstLineChars="0" w:firstLine="0"/>
            </w:pPr>
            <w:r w:rsidRPr="0071395D">
              <w:t>cli_cmd_cs_0x0102_enter_map</w:t>
            </w:r>
            <w:r>
              <w:rPr>
                <w:rFonts w:hint="eastAsia"/>
              </w:rPr>
              <w:t xml:space="preserve">  </w:t>
            </w:r>
          </w:p>
          <w:p w:rsidR="008E64DF" w:rsidRDefault="006D084B" w:rsidP="00D21C87">
            <w:pPr>
              <w:tabs>
                <w:tab w:val="left" w:pos="657"/>
              </w:tabs>
              <w:ind w:firstLineChars="0" w:firstLine="0"/>
            </w:pPr>
            <w:r w:rsidRPr="006D084B">
              <w:t>cli_cmd_cs_0x0104_leave_map</w:t>
            </w:r>
            <w:r w:rsidR="00350280">
              <w:rPr>
                <w:rFonts w:hint="eastAsia"/>
              </w:rPr>
              <w:t xml:space="preserve"> </w:t>
            </w:r>
          </w:p>
          <w:p w:rsidR="003A09C7" w:rsidRDefault="0071395D" w:rsidP="00D21C87">
            <w:pPr>
              <w:tabs>
                <w:tab w:val="left" w:pos="657"/>
              </w:tabs>
              <w:ind w:firstLineChars="0" w:firstLine="0"/>
            </w:pPr>
            <w:r>
              <w:rPr>
                <w:rFonts w:hint="eastAsia"/>
              </w:rPr>
              <w:t xml:space="preserve">// </w:t>
            </w:r>
            <w:r>
              <w:rPr>
                <w:rFonts w:hint="eastAsia"/>
              </w:rPr>
              <w:t>进出家族大厅用的通用进出地图协议，在里面转发到</w:t>
            </w:r>
            <w:r>
              <w:rPr>
                <w:rFonts w:hint="eastAsia"/>
              </w:rPr>
              <w:t>home_svr</w:t>
            </w:r>
            <w:r>
              <w:rPr>
                <w:rFonts w:hint="eastAsia"/>
              </w:rPr>
              <w:t>实现同家族成员广播</w:t>
            </w:r>
            <w:r w:rsidR="00421541">
              <w:rPr>
                <w:rFonts w:hint="eastAsia"/>
              </w:rPr>
              <w:t>，注意玩家下线离开服务器时，如果在大厅也会清除相关信息</w:t>
            </w:r>
            <w:r w:rsidR="00935C73">
              <w:rPr>
                <w:rFonts w:hint="eastAsia"/>
              </w:rPr>
              <w:t>并</w:t>
            </w:r>
            <w:r w:rsidR="00937E90">
              <w:rPr>
                <w:rFonts w:hint="eastAsia"/>
              </w:rPr>
              <w:t>检查同步</w:t>
            </w:r>
            <w:r w:rsidR="00935C73">
              <w:rPr>
                <w:rFonts w:hint="eastAsia"/>
              </w:rPr>
              <w:t>家族数据。</w:t>
            </w:r>
          </w:p>
        </w:tc>
      </w:tr>
      <w:tr w:rsidR="00A73D12" w:rsidRPr="00DB7BAC" w:rsidTr="00280140">
        <w:tc>
          <w:tcPr>
            <w:tcW w:w="4927" w:type="dxa"/>
          </w:tcPr>
          <w:p w:rsidR="00A73D12" w:rsidRDefault="00A73D12" w:rsidP="00400712">
            <w:pPr>
              <w:ind w:firstLineChars="0" w:firstLine="0"/>
            </w:pPr>
            <w:r>
              <w:rPr>
                <w:rFonts w:hint="eastAsia"/>
              </w:rPr>
              <w:t>家族设置</w:t>
            </w:r>
          </w:p>
        </w:tc>
        <w:tc>
          <w:tcPr>
            <w:tcW w:w="4927" w:type="dxa"/>
          </w:tcPr>
          <w:p w:rsidR="00EE19CA" w:rsidRDefault="00E52960" w:rsidP="00050845">
            <w:pPr>
              <w:tabs>
                <w:tab w:val="left" w:pos="30"/>
                <w:tab w:val="left" w:pos="611"/>
              </w:tabs>
              <w:ind w:firstLineChars="0" w:firstLine="0"/>
            </w:pPr>
            <w:r>
              <w:tab/>
            </w:r>
            <w:r w:rsidR="00EE19CA" w:rsidRPr="00EE19CA">
              <w:t>cli_cmd_cs_0x0722_family_config</w:t>
            </w:r>
          </w:p>
          <w:p w:rsidR="00A73D12" w:rsidRPr="0071395D" w:rsidRDefault="00EE19CA" w:rsidP="00EE19CA">
            <w:pPr>
              <w:tabs>
                <w:tab w:val="left" w:pos="242"/>
                <w:tab w:val="left" w:pos="611"/>
              </w:tabs>
              <w:ind w:firstLineChars="0" w:firstLine="0"/>
            </w:pPr>
            <w:r>
              <w:rPr>
                <w:rFonts w:hint="eastAsia"/>
              </w:rPr>
              <w:t>//</w:t>
            </w:r>
            <w:r>
              <w:rPr>
                <w:rFonts w:hint="eastAsia"/>
              </w:rPr>
              <w:t>家族申请</w:t>
            </w:r>
            <w:r w:rsidR="00154CFE">
              <w:rPr>
                <w:rFonts w:hint="eastAsia"/>
              </w:rPr>
              <w:t>条件设置</w:t>
            </w:r>
            <w:r w:rsidR="006403FD">
              <w:rPr>
                <w:rFonts w:hint="eastAsia"/>
              </w:rPr>
              <w:t>，战力设置</w:t>
            </w:r>
          </w:p>
        </w:tc>
      </w:tr>
      <w:tr w:rsidR="00D96AE7" w:rsidTr="00280140">
        <w:tc>
          <w:tcPr>
            <w:tcW w:w="4927" w:type="dxa"/>
          </w:tcPr>
          <w:p w:rsidR="00D96AE7" w:rsidRDefault="00D96AE7" w:rsidP="00400712">
            <w:pPr>
              <w:ind w:firstLineChars="0" w:firstLine="0"/>
            </w:pPr>
            <w:r>
              <w:rPr>
                <w:rFonts w:hint="eastAsia"/>
              </w:rPr>
              <w:t>家族副本</w:t>
            </w:r>
          </w:p>
        </w:tc>
        <w:tc>
          <w:tcPr>
            <w:tcW w:w="4927" w:type="dxa"/>
          </w:tcPr>
          <w:p w:rsidR="009276F1" w:rsidRDefault="009276F1" w:rsidP="00400712">
            <w:pPr>
              <w:ind w:firstLineChars="0" w:firstLine="0"/>
            </w:pPr>
            <w:r>
              <w:rPr>
                <w:rFonts w:hint="eastAsia"/>
              </w:rPr>
              <w:t>家族副本文案</w:t>
            </w:r>
            <w:r w:rsidR="003E31C6">
              <w:rPr>
                <w:rFonts w:hint="eastAsia"/>
              </w:rPr>
              <w:t>已</w:t>
            </w:r>
            <w:r>
              <w:rPr>
                <w:rFonts w:hint="eastAsia"/>
              </w:rPr>
              <w:t>推翻，要重做</w:t>
            </w:r>
            <w:r w:rsidR="00641EF2">
              <w:rPr>
                <w:rFonts w:hint="eastAsia"/>
              </w:rPr>
              <w:t>成多人副本</w:t>
            </w:r>
            <w:r>
              <w:rPr>
                <w:rFonts w:hint="eastAsia"/>
              </w:rPr>
              <w:t>。旧的版本是用的单副本流程，增加了保存每关挑战血量进度和</w:t>
            </w:r>
            <w:r>
              <w:rPr>
                <w:rFonts w:hint="eastAsia"/>
              </w:rPr>
              <w:t>boss</w:t>
            </w:r>
            <w:r>
              <w:rPr>
                <w:rFonts w:hint="eastAsia"/>
              </w:rPr>
              <w:t>动态匹配玩家属性的功能，搜索关键词</w:t>
            </w:r>
          </w:p>
          <w:p w:rsidR="000B16D0" w:rsidRDefault="009276F1" w:rsidP="00400712">
            <w:pPr>
              <w:ind w:firstLineChars="0" w:firstLine="0"/>
            </w:pPr>
            <w:r w:rsidRPr="009276F1">
              <w:t>DUP_MODE_TYPE_FAMILY</w:t>
            </w:r>
            <w:r w:rsidR="003E5D64">
              <w:rPr>
                <w:rFonts w:hint="eastAsia"/>
              </w:rPr>
              <w:t>，配表在</w:t>
            </w:r>
          </w:p>
          <w:p w:rsidR="00D96AE7" w:rsidRDefault="003E5D64" w:rsidP="00400712">
            <w:pPr>
              <w:ind w:firstLineChars="0" w:firstLine="0"/>
            </w:pPr>
            <w:r w:rsidRPr="003E5D64">
              <w:t>family_templates.xml</w:t>
            </w:r>
            <w:r>
              <w:rPr>
                <w:rFonts w:hint="eastAsia"/>
              </w:rPr>
              <w:t>中的</w:t>
            </w:r>
            <w:r w:rsidRPr="003E5D64">
              <w:t>dup_boss</w:t>
            </w:r>
            <w:r>
              <w:rPr>
                <w:rFonts w:hint="eastAsia"/>
              </w:rPr>
              <w:t>和</w:t>
            </w:r>
            <w:r w:rsidRPr="003E5D64">
              <w:t>config</w:t>
            </w:r>
            <w:r>
              <w:rPr>
                <w:rFonts w:hint="eastAsia"/>
              </w:rPr>
              <w:t>行</w:t>
            </w:r>
            <w:r w:rsidR="007B45AC">
              <w:rPr>
                <w:rFonts w:hint="eastAsia"/>
              </w:rPr>
              <w:t>，这个功能自测过，没联调</w:t>
            </w:r>
            <w:r w:rsidR="00AF77B9">
              <w:rPr>
                <w:rFonts w:hint="eastAsia"/>
              </w:rPr>
              <w:t>上线过</w:t>
            </w:r>
            <w:r w:rsidR="00F40C68">
              <w:rPr>
                <w:rFonts w:hint="eastAsia"/>
              </w:rPr>
              <w:t>。</w:t>
            </w:r>
          </w:p>
        </w:tc>
      </w:tr>
    </w:tbl>
    <w:p w:rsidR="00940FA8" w:rsidRDefault="00940FA8" w:rsidP="00400712">
      <w:pPr>
        <w:ind w:firstLine="420"/>
      </w:pPr>
    </w:p>
    <w:p w:rsidR="003D23FC" w:rsidRDefault="001625BB" w:rsidP="006D1DFA">
      <w:pPr>
        <w:tabs>
          <w:tab w:val="left" w:pos="2385"/>
        </w:tabs>
        <w:ind w:firstLineChars="195" w:firstLine="409"/>
      </w:pPr>
      <w:r>
        <w:rPr>
          <w:rFonts w:hint="eastAsia"/>
        </w:rPr>
        <w:t>附：族长转让流程</w:t>
      </w:r>
    </w:p>
    <w:p w:rsidR="00155995" w:rsidRDefault="00A352E0" w:rsidP="006D1DFA">
      <w:pPr>
        <w:tabs>
          <w:tab w:val="left" w:pos="2385"/>
        </w:tabs>
        <w:ind w:firstLineChars="195" w:firstLine="409"/>
      </w:pPr>
      <w:r>
        <w:object w:dxaOrig="9983" w:dyaOrig="772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5.8pt;height:345pt" o:ole="">
            <v:imagedata r:id="rId11" o:title=""/>
          </v:shape>
          <o:OLEObject Type="Embed" ProgID="Visio.Drawing.11" ShapeID="_x0000_i1025" DrawAspect="Content" ObjectID="_1492867684" r:id="rId12"/>
        </w:object>
      </w:r>
    </w:p>
    <w:p w:rsidR="00257B6B" w:rsidRPr="000513B3" w:rsidRDefault="00452E85" w:rsidP="00EC777B">
      <w:pPr>
        <w:pStyle w:val="1"/>
      </w:pPr>
      <w:r w:rsidRPr="000513B3">
        <w:rPr>
          <w:rFonts w:hint="eastAsia"/>
        </w:rPr>
        <w:t>数据库</w:t>
      </w:r>
      <w:r w:rsidR="00257B6B" w:rsidRPr="000513B3">
        <w:rPr>
          <w:rFonts w:hint="eastAsia"/>
        </w:rPr>
        <w:t>存储结构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4927"/>
        <w:gridCol w:w="4927"/>
      </w:tblGrid>
      <w:tr w:rsidR="0054641A" w:rsidTr="001C6062">
        <w:tc>
          <w:tcPr>
            <w:tcW w:w="9854" w:type="dxa"/>
            <w:gridSpan w:val="2"/>
          </w:tcPr>
          <w:p w:rsidR="0054641A" w:rsidRDefault="00DC1563" w:rsidP="0054641A">
            <w:pPr>
              <w:pStyle w:val="Code"/>
            </w:pPr>
            <w:r>
              <w:t>M</w:t>
            </w:r>
            <w:r>
              <w:rPr>
                <w:rFonts w:hint="eastAsia"/>
              </w:rPr>
              <w:t>ysql</w:t>
            </w:r>
            <w:r>
              <w:rPr>
                <w:rFonts w:hint="eastAsia"/>
              </w:rPr>
              <w:t>库表</w:t>
            </w:r>
          </w:p>
        </w:tc>
      </w:tr>
      <w:tr w:rsidR="0054641A" w:rsidTr="003D23FC">
        <w:tc>
          <w:tcPr>
            <w:tcW w:w="4927" w:type="dxa"/>
          </w:tcPr>
          <w:p w:rsidR="0054641A" w:rsidRDefault="004254E8" w:rsidP="00F459BB">
            <w:pPr>
              <w:pStyle w:val="Code"/>
            </w:pPr>
            <w:r>
              <w:rPr>
                <w:rFonts w:hint="eastAsia"/>
              </w:rPr>
              <w:t>库表名</w:t>
            </w:r>
          </w:p>
        </w:tc>
        <w:tc>
          <w:tcPr>
            <w:tcW w:w="4927" w:type="dxa"/>
          </w:tcPr>
          <w:p w:rsidR="0054641A" w:rsidRDefault="00F459BB" w:rsidP="00F459BB">
            <w:pPr>
              <w:pStyle w:val="Code"/>
            </w:pPr>
            <w:r>
              <w:rPr>
                <w:rFonts w:hint="eastAsia"/>
              </w:rPr>
              <w:t>开发</w:t>
            </w:r>
            <w:r w:rsidR="004254E8">
              <w:rPr>
                <w:rFonts w:hint="eastAsia"/>
              </w:rPr>
              <w:t>说明</w:t>
            </w:r>
          </w:p>
        </w:tc>
      </w:tr>
      <w:tr w:rsidR="004254E8" w:rsidTr="003D23FC">
        <w:tc>
          <w:tcPr>
            <w:tcW w:w="4927" w:type="dxa"/>
          </w:tcPr>
          <w:p w:rsidR="004254E8" w:rsidRDefault="004254E8" w:rsidP="001B3726">
            <w:pPr>
              <w:tabs>
                <w:tab w:val="left" w:pos="1365"/>
              </w:tabs>
              <w:ind w:firstLineChars="0" w:firstLine="0"/>
              <w:jc w:val="left"/>
            </w:pPr>
            <w:r w:rsidRPr="008037B7">
              <w:t>dplan_other_db</w:t>
            </w:r>
            <w:r>
              <w:rPr>
                <w:rFonts w:hint="eastAsia"/>
              </w:rPr>
              <w:t>.</w:t>
            </w:r>
            <w:r w:rsidRPr="008037B7">
              <w:t>family_id_table</w:t>
            </w:r>
          </w:p>
        </w:tc>
        <w:tc>
          <w:tcPr>
            <w:tcW w:w="4927" w:type="dxa"/>
          </w:tcPr>
          <w:p w:rsidR="004254E8" w:rsidRDefault="004254E8" w:rsidP="001B3726">
            <w:pPr>
              <w:tabs>
                <w:tab w:val="left" w:pos="2385"/>
              </w:tabs>
              <w:ind w:firstLineChars="0" w:firstLine="0"/>
            </w:pPr>
            <w:r>
              <w:rPr>
                <w:rFonts w:hint="eastAsia"/>
              </w:rPr>
              <w:t>单表，每新建一个家族自增生成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记录，起始</w:t>
            </w:r>
            <w:r>
              <w:rPr>
                <w:rFonts w:hint="eastAsia"/>
              </w:rPr>
              <w:t>id 100000</w:t>
            </w:r>
            <w:r>
              <w:rPr>
                <w:rFonts w:hint="eastAsia"/>
              </w:rPr>
              <w:t>，注意和</w:t>
            </w:r>
            <w:r w:rsidRPr="007B026A">
              <w:t>common.proto</w:t>
            </w:r>
            <w:r>
              <w:rPr>
                <w:rFonts w:hint="eastAsia"/>
              </w:rPr>
              <w:t>里面的</w:t>
            </w:r>
          </w:p>
          <w:p w:rsidR="004254E8" w:rsidRDefault="004254E8" w:rsidP="001B3726">
            <w:pPr>
              <w:tabs>
                <w:tab w:val="left" w:pos="2385"/>
              </w:tabs>
              <w:ind w:firstLineChars="0" w:firstLine="0"/>
            </w:pPr>
            <w:r w:rsidRPr="007B026A">
              <w:t>FAMILY_ID_START</w:t>
            </w:r>
            <w:r>
              <w:rPr>
                <w:rFonts w:hint="eastAsia"/>
              </w:rPr>
              <w:t>要保持一致</w:t>
            </w:r>
            <w:r w:rsidR="00AE2359">
              <w:rPr>
                <w:rFonts w:hint="eastAsia"/>
              </w:rPr>
              <w:t>，这个</w:t>
            </w:r>
            <w:r w:rsidR="00F9709F">
              <w:rPr>
                <w:rFonts w:hint="eastAsia"/>
              </w:rPr>
              <w:t>枚举</w:t>
            </w:r>
            <w:r w:rsidR="00AE2359">
              <w:rPr>
                <w:rFonts w:hint="eastAsia"/>
              </w:rPr>
              <w:t>是用来检查</w:t>
            </w:r>
            <w:r w:rsidR="00AE2359">
              <w:rPr>
                <w:rFonts w:hint="eastAsia"/>
              </w:rPr>
              <w:t>family_id</w:t>
            </w:r>
            <w:r w:rsidR="00AE2359">
              <w:rPr>
                <w:rFonts w:hint="eastAsia"/>
              </w:rPr>
              <w:t>是否有效的</w:t>
            </w:r>
          </w:p>
        </w:tc>
      </w:tr>
      <w:tr w:rsidR="004254E8" w:rsidTr="003D23FC">
        <w:tc>
          <w:tcPr>
            <w:tcW w:w="4927" w:type="dxa"/>
          </w:tcPr>
          <w:p w:rsidR="004254E8" w:rsidRPr="007844CC" w:rsidRDefault="004254E8" w:rsidP="007844CC">
            <w:pPr>
              <w:tabs>
                <w:tab w:val="left" w:pos="7125"/>
              </w:tabs>
              <w:ind w:firstLineChars="0" w:firstLine="0"/>
              <w:jc w:val="left"/>
            </w:pPr>
            <w:r w:rsidRPr="00524BF1">
              <w:t>dplan_other_db</w:t>
            </w:r>
            <w:r>
              <w:rPr>
                <w:rFonts w:hint="eastAsia"/>
              </w:rPr>
              <w:t>.</w:t>
            </w:r>
            <w:r w:rsidRPr="00524BF1">
              <w:t>family_match_info_table</w:t>
            </w:r>
          </w:p>
        </w:tc>
        <w:tc>
          <w:tcPr>
            <w:tcW w:w="4927" w:type="dxa"/>
          </w:tcPr>
          <w:p w:rsidR="004254E8" w:rsidRDefault="004254E8" w:rsidP="009B3075">
            <w:pPr>
              <w:tabs>
                <w:tab w:val="left" w:pos="2385"/>
              </w:tabs>
              <w:ind w:firstLineChars="0" w:firstLine="0"/>
            </w:pPr>
            <w:r>
              <w:rPr>
                <w:rFonts w:hint="eastAsia"/>
              </w:rPr>
              <w:t>推荐家族的数据源表，家族信息有更新时需要同步到这个表</w:t>
            </w:r>
          </w:p>
        </w:tc>
      </w:tr>
      <w:tr w:rsidR="004254E8" w:rsidTr="003D23FC">
        <w:tc>
          <w:tcPr>
            <w:tcW w:w="4927" w:type="dxa"/>
          </w:tcPr>
          <w:p w:rsidR="004254E8" w:rsidRPr="007844CC" w:rsidRDefault="004254E8" w:rsidP="007844CC">
            <w:pPr>
              <w:tabs>
                <w:tab w:val="left" w:pos="7125"/>
              </w:tabs>
              <w:ind w:firstLineChars="0" w:firstLine="0"/>
              <w:jc w:val="left"/>
            </w:pPr>
            <w:r w:rsidRPr="003E64FE">
              <w:t>dplan_family_db_00</w:t>
            </w:r>
            <w:r>
              <w:rPr>
                <w:rFonts w:hint="eastAsia"/>
              </w:rPr>
              <w:t>-99.</w:t>
            </w:r>
            <w:r>
              <w:t>family_event_table_</w:t>
            </w:r>
            <w:r>
              <w:rPr>
                <w:rFonts w:hint="eastAsia"/>
              </w:rPr>
              <w:t>0-9</w:t>
            </w:r>
          </w:p>
        </w:tc>
        <w:tc>
          <w:tcPr>
            <w:tcW w:w="4927" w:type="dxa"/>
          </w:tcPr>
          <w:p w:rsidR="004254E8" w:rsidRDefault="004254E8" w:rsidP="006D1DFA">
            <w:pPr>
              <w:tabs>
                <w:tab w:val="left" w:pos="2385"/>
              </w:tabs>
              <w:ind w:firstLineChars="0" w:firstLine="0"/>
            </w:pPr>
            <w:r>
              <w:rPr>
                <w:rFonts w:hint="eastAsia"/>
              </w:rPr>
              <w:t>家族事件表，申请和邀请记录，交互处理时检查用</w:t>
            </w:r>
          </w:p>
        </w:tc>
      </w:tr>
      <w:tr w:rsidR="004254E8" w:rsidTr="003D23FC">
        <w:tc>
          <w:tcPr>
            <w:tcW w:w="4927" w:type="dxa"/>
          </w:tcPr>
          <w:p w:rsidR="004254E8" w:rsidRPr="007844CC" w:rsidRDefault="004254E8" w:rsidP="007844CC">
            <w:pPr>
              <w:tabs>
                <w:tab w:val="left" w:pos="7125"/>
              </w:tabs>
              <w:ind w:firstLineChars="0" w:firstLine="0"/>
              <w:jc w:val="left"/>
            </w:pPr>
            <w:r w:rsidRPr="003E64FE">
              <w:t>dplan_family_db_00</w:t>
            </w:r>
            <w:r>
              <w:rPr>
                <w:rFonts w:hint="eastAsia"/>
              </w:rPr>
              <w:t>-99.</w:t>
            </w:r>
            <w:r>
              <w:t>family_info_table_</w:t>
            </w:r>
            <w:r>
              <w:rPr>
                <w:rFonts w:hint="eastAsia"/>
              </w:rPr>
              <w:t>0-9</w:t>
            </w:r>
          </w:p>
        </w:tc>
        <w:tc>
          <w:tcPr>
            <w:tcW w:w="4927" w:type="dxa"/>
          </w:tcPr>
          <w:p w:rsidR="004254E8" w:rsidRDefault="004254E8" w:rsidP="006D1DFA">
            <w:pPr>
              <w:tabs>
                <w:tab w:val="left" w:pos="2385"/>
              </w:tabs>
              <w:ind w:firstLineChars="0" w:firstLine="0"/>
            </w:pPr>
            <w:r>
              <w:rPr>
                <w:rFonts w:hint="eastAsia"/>
              </w:rPr>
              <w:t>家族基础信息表</w:t>
            </w:r>
          </w:p>
        </w:tc>
      </w:tr>
      <w:tr w:rsidR="004254E8" w:rsidTr="003D23FC">
        <w:tc>
          <w:tcPr>
            <w:tcW w:w="4927" w:type="dxa"/>
          </w:tcPr>
          <w:p w:rsidR="004254E8" w:rsidRPr="007844CC" w:rsidRDefault="004254E8" w:rsidP="007844CC">
            <w:pPr>
              <w:tabs>
                <w:tab w:val="left" w:pos="7125"/>
              </w:tabs>
              <w:ind w:firstLineChars="0" w:firstLine="0"/>
              <w:jc w:val="left"/>
            </w:pPr>
            <w:r w:rsidRPr="003E64FE">
              <w:t>dplan_family_db_00</w:t>
            </w:r>
            <w:r>
              <w:rPr>
                <w:rFonts w:hint="eastAsia"/>
              </w:rPr>
              <w:t>-99.</w:t>
            </w:r>
            <w:r>
              <w:t>family_member_table_</w:t>
            </w:r>
            <w:r>
              <w:rPr>
                <w:rFonts w:hint="eastAsia"/>
              </w:rPr>
              <w:t>0-9</w:t>
            </w:r>
          </w:p>
        </w:tc>
        <w:tc>
          <w:tcPr>
            <w:tcW w:w="4927" w:type="dxa"/>
          </w:tcPr>
          <w:p w:rsidR="004254E8" w:rsidRDefault="004254E8" w:rsidP="006D1DFA">
            <w:pPr>
              <w:tabs>
                <w:tab w:val="left" w:pos="2385"/>
              </w:tabs>
              <w:ind w:firstLineChars="0" w:firstLine="0"/>
            </w:pPr>
            <w:r>
              <w:rPr>
                <w:rFonts w:hint="eastAsia"/>
              </w:rPr>
              <w:t>家族成员信息表</w:t>
            </w:r>
          </w:p>
        </w:tc>
      </w:tr>
      <w:tr w:rsidR="004254E8" w:rsidTr="003D23FC">
        <w:tc>
          <w:tcPr>
            <w:tcW w:w="4927" w:type="dxa"/>
          </w:tcPr>
          <w:p w:rsidR="004254E8" w:rsidRPr="007844CC" w:rsidRDefault="004254E8" w:rsidP="007844CC">
            <w:pPr>
              <w:tabs>
                <w:tab w:val="left" w:pos="7125"/>
              </w:tabs>
              <w:ind w:firstLineChars="0" w:firstLine="0"/>
              <w:jc w:val="left"/>
            </w:pPr>
            <w:r w:rsidRPr="003E64FE">
              <w:t>dplan_family_db_00</w:t>
            </w:r>
            <w:r>
              <w:rPr>
                <w:rFonts w:hint="eastAsia"/>
              </w:rPr>
              <w:t>-99.</w:t>
            </w:r>
            <w:r>
              <w:t>family_log_table_0</w:t>
            </w:r>
            <w:r>
              <w:rPr>
                <w:rFonts w:hint="eastAsia"/>
              </w:rPr>
              <w:t>0-99</w:t>
            </w:r>
          </w:p>
        </w:tc>
        <w:tc>
          <w:tcPr>
            <w:tcW w:w="4927" w:type="dxa"/>
          </w:tcPr>
          <w:p w:rsidR="008F1619" w:rsidRDefault="004254E8" w:rsidP="009B0ACE">
            <w:pPr>
              <w:tabs>
                <w:tab w:val="left" w:pos="2385"/>
              </w:tabs>
              <w:ind w:firstLineChars="0" w:firstLine="0"/>
            </w:pPr>
            <w:r>
              <w:rPr>
                <w:rFonts w:hint="eastAsia"/>
              </w:rPr>
              <w:t>家族日志表，每个家族只保留最近</w:t>
            </w:r>
          </w:p>
          <w:p w:rsidR="004254E8" w:rsidRDefault="009B0ACE" w:rsidP="009B0ACE">
            <w:pPr>
              <w:tabs>
                <w:tab w:val="left" w:pos="2385"/>
              </w:tabs>
              <w:ind w:firstLineChars="0" w:firstLine="0"/>
            </w:pPr>
            <w:r w:rsidRPr="009B0ACE">
              <w:t>commonproto::MAX_FAMILY_LOG_NUM</w:t>
            </w:r>
            <w:r w:rsidR="004254E8">
              <w:rPr>
                <w:rFonts w:hint="eastAsia"/>
              </w:rPr>
              <w:t>条</w:t>
            </w:r>
            <w:r>
              <w:rPr>
                <w:rFonts w:hint="eastAsia"/>
              </w:rPr>
              <w:t>(100)</w:t>
            </w:r>
          </w:p>
        </w:tc>
      </w:tr>
    </w:tbl>
    <w:p w:rsidR="00926E9D" w:rsidRDefault="006D1DFA" w:rsidP="0014518C">
      <w:pPr>
        <w:tabs>
          <w:tab w:val="left" w:pos="2385"/>
        </w:tabs>
        <w:ind w:firstLineChars="195" w:firstLine="409"/>
      </w:pPr>
      <w:r>
        <w:tab/>
      </w:r>
      <w:r w:rsidR="00F4485D">
        <w:rPr>
          <w:rFonts w:hint="eastAsia"/>
        </w:rPr>
        <w:tab/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4927"/>
        <w:gridCol w:w="4927"/>
      </w:tblGrid>
      <w:tr w:rsidR="0054641A" w:rsidTr="0073790E">
        <w:tc>
          <w:tcPr>
            <w:tcW w:w="9854" w:type="dxa"/>
            <w:gridSpan w:val="2"/>
          </w:tcPr>
          <w:p w:rsidR="0054641A" w:rsidRDefault="00C36A00" w:rsidP="0054641A">
            <w:pPr>
              <w:pStyle w:val="Code"/>
            </w:pPr>
            <w:r>
              <w:t>R</w:t>
            </w:r>
            <w:r>
              <w:rPr>
                <w:rFonts w:hint="eastAsia"/>
              </w:rPr>
              <w:t>edis</w:t>
            </w:r>
            <w:r>
              <w:rPr>
                <w:rFonts w:hint="eastAsia"/>
              </w:rPr>
              <w:t>记录</w:t>
            </w:r>
            <w:r w:rsidR="003926B6">
              <w:rPr>
                <w:rFonts w:hint="eastAsia"/>
              </w:rPr>
              <w:t>，</w:t>
            </w:r>
            <w:r w:rsidR="003926B6">
              <w:rPr>
                <w:rFonts w:hint="eastAsia"/>
              </w:rPr>
              <w:t>redis</w:t>
            </w:r>
            <w:r w:rsidR="003926B6">
              <w:rPr>
                <w:rFonts w:hint="eastAsia"/>
              </w:rPr>
              <w:t>分服数据用</w:t>
            </w:r>
            <w:r w:rsidR="003D7069">
              <w:rPr>
                <w:rFonts w:hint="eastAsia"/>
              </w:rPr>
              <w:t xml:space="preserve">select </w:t>
            </w:r>
            <w:bookmarkStart w:id="0" w:name="_GoBack"/>
            <w:bookmarkEnd w:id="0"/>
            <w:r w:rsidR="003777B4">
              <w:rPr>
                <w:rFonts w:hint="eastAsia"/>
              </w:rPr>
              <w:t>num</w:t>
            </w:r>
            <w:r w:rsidR="003777B4">
              <w:rPr>
                <w:rFonts w:hint="eastAsia"/>
              </w:rPr>
              <w:t>命令切换</w:t>
            </w:r>
            <w:r w:rsidR="003926B6">
              <w:rPr>
                <w:rFonts w:hint="eastAsia"/>
              </w:rPr>
              <w:t>，</w:t>
            </w:r>
            <w:r w:rsidR="003777B4">
              <w:rPr>
                <w:rFonts w:hint="eastAsia"/>
              </w:rPr>
              <w:t>num</w:t>
            </w:r>
            <w:r w:rsidR="003926B6">
              <w:rPr>
                <w:rFonts w:hint="eastAsia"/>
              </w:rPr>
              <w:t>是服</w:t>
            </w:r>
            <w:r w:rsidR="003926B6">
              <w:rPr>
                <w:rFonts w:hint="eastAsia"/>
              </w:rPr>
              <w:t>id</w:t>
            </w:r>
          </w:p>
        </w:tc>
      </w:tr>
      <w:tr w:rsidR="0054641A" w:rsidTr="00530844">
        <w:tc>
          <w:tcPr>
            <w:tcW w:w="4927" w:type="dxa"/>
          </w:tcPr>
          <w:p w:rsidR="009F19FB" w:rsidRDefault="009A700B" w:rsidP="005F75DD">
            <w:pPr>
              <w:pStyle w:val="Code"/>
            </w:pPr>
            <w:r>
              <w:rPr>
                <w:rFonts w:hint="eastAsia"/>
              </w:rPr>
              <w:t>集合</w:t>
            </w:r>
            <w:r>
              <w:rPr>
                <w:rFonts w:hint="eastAsia"/>
              </w:rPr>
              <w:t>key</w:t>
            </w:r>
            <w:r>
              <w:rPr>
                <w:rFonts w:hint="eastAsia"/>
              </w:rPr>
              <w:t>名</w:t>
            </w:r>
          </w:p>
        </w:tc>
        <w:tc>
          <w:tcPr>
            <w:tcW w:w="4927" w:type="dxa"/>
          </w:tcPr>
          <w:p w:rsidR="0054641A" w:rsidRDefault="009A700B" w:rsidP="005F75DD">
            <w:pPr>
              <w:pStyle w:val="Code"/>
            </w:pPr>
            <w:r>
              <w:rPr>
                <w:rFonts w:hint="eastAsia"/>
              </w:rPr>
              <w:t>开发说明</w:t>
            </w:r>
          </w:p>
        </w:tc>
      </w:tr>
      <w:tr w:rsidR="009A700B" w:rsidTr="00530844">
        <w:tc>
          <w:tcPr>
            <w:tcW w:w="4927" w:type="dxa"/>
          </w:tcPr>
          <w:p w:rsidR="009A700B" w:rsidRPr="00CA5C00" w:rsidRDefault="009A700B" w:rsidP="001B3726">
            <w:pPr>
              <w:tabs>
                <w:tab w:val="left" w:pos="1365"/>
              </w:tabs>
              <w:ind w:firstLineChars="0" w:firstLine="0"/>
              <w:jc w:val="left"/>
            </w:pPr>
            <w:r w:rsidRPr="00CA5C00">
              <w:lastRenderedPageBreak/>
              <w:t>rankings:5:1</w:t>
            </w:r>
          </w:p>
          <w:p w:rsidR="009A700B" w:rsidRPr="00CA5C00" w:rsidRDefault="009A700B" w:rsidP="001B3726">
            <w:pPr>
              <w:tabs>
                <w:tab w:val="left" w:pos="1365"/>
              </w:tabs>
              <w:ind w:firstLineChars="0" w:firstLine="0"/>
              <w:jc w:val="left"/>
            </w:pPr>
            <w:r w:rsidRPr="00CA5C00">
              <w:t>rankings:5:</w:t>
            </w:r>
            <w:r w:rsidRPr="00CA5C00">
              <w:rPr>
                <w:rFonts w:hint="eastAsia"/>
              </w:rPr>
              <w:t>2</w:t>
            </w:r>
          </w:p>
          <w:p w:rsidR="009A700B" w:rsidRPr="00CA5C00" w:rsidRDefault="009A700B" w:rsidP="001B3726">
            <w:pPr>
              <w:tabs>
                <w:tab w:val="left" w:pos="1365"/>
              </w:tabs>
              <w:ind w:firstLineChars="0" w:firstLine="0"/>
              <w:jc w:val="left"/>
            </w:pPr>
            <w:r w:rsidRPr="00CA5C00">
              <w:t>…</w:t>
            </w:r>
          </w:p>
          <w:p w:rsidR="009A700B" w:rsidRPr="00CA5C00" w:rsidRDefault="009A700B" w:rsidP="001B3726">
            <w:pPr>
              <w:tabs>
                <w:tab w:val="left" w:pos="1365"/>
              </w:tabs>
              <w:ind w:firstLineChars="0" w:firstLine="0"/>
              <w:jc w:val="left"/>
            </w:pPr>
            <w:r w:rsidRPr="00CA5C00">
              <w:t>rankings:5:</w:t>
            </w:r>
            <w:r>
              <w:rPr>
                <w:rFonts w:hint="eastAsia"/>
              </w:rPr>
              <w:t>12</w:t>
            </w:r>
          </w:p>
          <w:p w:rsidR="009A700B" w:rsidRPr="00CA5C00" w:rsidRDefault="009A700B" w:rsidP="001B3726">
            <w:pPr>
              <w:tabs>
                <w:tab w:val="left" w:pos="1365"/>
              </w:tabs>
              <w:ind w:firstLineChars="0" w:firstLine="0"/>
              <w:jc w:val="left"/>
            </w:pPr>
            <w:r w:rsidRPr="00CA5C00">
              <w:t>rankings:5:</w:t>
            </w:r>
            <w:r w:rsidRPr="00CA5C00">
              <w:rPr>
                <w:rFonts w:hint="eastAsia"/>
              </w:rPr>
              <w:t>100</w:t>
            </w:r>
          </w:p>
          <w:p w:rsidR="009A700B" w:rsidRDefault="009A700B" w:rsidP="001B3726">
            <w:pPr>
              <w:tabs>
                <w:tab w:val="left" w:pos="1365"/>
              </w:tabs>
              <w:ind w:firstLineChars="0" w:firstLine="0"/>
              <w:jc w:val="left"/>
            </w:pPr>
            <w:r w:rsidRPr="00CA5C00">
              <w:t>rankings:5:</w:t>
            </w:r>
            <w:r w:rsidRPr="00CA5C00">
              <w:rPr>
                <w:rFonts w:hint="eastAsia"/>
              </w:rPr>
              <w:t>200</w:t>
            </w:r>
          </w:p>
        </w:tc>
        <w:tc>
          <w:tcPr>
            <w:tcW w:w="4927" w:type="dxa"/>
          </w:tcPr>
          <w:p w:rsidR="009A700B" w:rsidRDefault="009A700B" w:rsidP="001B3726">
            <w:pPr>
              <w:ind w:firstLineChars="0" w:firstLine="0"/>
            </w:pPr>
            <w:r>
              <w:rPr>
                <w:rFonts w:hint="eastAsia"/>
              </w:rPr>
              <w:t>zset</w:t>
            </w:r>
            <w:r>
              <w:rPr>
                <w:rFonts w:hint="eastAsia"/>
              </w:rPr>
              <w:t>集合，各种家族排名</w:t>
            </w:r>
            <w:r>
              <w:rPr>
                <w:rFonts w:hint="eastAsia"/>
              </w:rPr>
              <w:t>zset</w:t>
            </w:r>
            <w:r>
              <w:rPr>
                <w:rFonts w:hint="eastAsia"/>
              </w:rPr>
              <w:t>集合，具体说明见</w:t>
            </w:r>
          </w:p>
          <w:p w:rsidR="009A700B" w:rsidRDefault="009A700B" w:rsidP="005E39AF">
            <w:pPr>
              <w:tabs>
                <w:tab w:val="left" w:pos="1365"/>
              </w:tabs>
              <w:ind w:firstLineChars="0" w:firstLine="0"/>
              <w:jc w:val="left"/>
            </w:pPr>
            <w:r>
              <w:rPr>
                <w:rFonts w:hint="eastAsia"/>
              </w:rPr>
              <w:t>c</w:t>
            </w:r>
            <w:r>
              <w:t>ommon</w:t>
            </w:r>
            <w:r>
              <w:rPr>
                <w:rFonts w:hint="eastAsia"/>
              </w:rPr>
              <w:t>proto::</w:t>
            </w:r>
            <w:r w:rsidRPr="004E3E60">
              <w:t>family_rank_sub_type_t</w:t>
            </w:r>
          </w:p>
        </w:tc>
      </w:tr>
      <w:tr w:rsidR="009A700B" w:rsidTr="00530844">
        <w:tc>
          <w:tcPr>
            <w:tcW w:w="4927" w:type="dxa"/>
          </w:tcPr>
          <w:p w:rsidR="009A700B" w:rsidRDefault="009A700B" w:rsidP="00900A9E">
            <w:pPr>
              <w:tabs>
                <w:tab w:val="left" w:pos="1365"/>
              </w:tabs>
              <w:ind w:firstLineChars="0" w:firstLine="0"/>
              <w:jc w:val="left"/>
            </w:pPr>
            <w:r w:rsidRPr="00900A9E">
              <w:t>set:1:[family_id]</w:t>
            </w:r>
          </w:p>
        </w:tc>
        <w:tc>
          <w:tcPr>
            <w:tcW w:w="4927" w:type="dxa"/>
          </w:tcPr>
          <w:p w:rsidR="009A700B" w:rsidRDefault="009A700B" w:rsidP="00900A9E">
            <w:pPr>
              <w:tabs>
                <w:tab w:val="left" w:pos="3105"/>
              </w:tabs>
              <w:ind w:firstLineChars="0" w:firstLine="0"/>
            </w:pPr>
            <w:r>
              <w:rPr>
                <w:rFonts w:hint="eastAsia"/>
              </w:rPr>
              <w:t>set</w:t>
            </w:r>
            <w:r>
              <w:rPr>
                <w:rFonts w:hint="eastAsia"/>
              </w:rPr>
              <w:t>集合，家族在线用户记录，发家族聊天用</w:t>
            </w:r>
          </w:p>
        </w:tc>
      </w:tr>
      <w:tr w:rsidR="009A700B" w:rsidTr="00530844">
        <w:tc>
          <w:tcPr>
            <w:tcW w:w="4927" w:type="dxa"/>
          </w:tcPr>
          <w:p w:rsidR="009A700B" w:rsidRPr="00900A9E" w:rsidRDefault="009A700B" w:rsidP="00900A9E">
            <w:pPr>
              <w:tabs>
                <w:tab w:val="left" w:pos="1365"/>
              </w:tabs>
              <w:ind w:firstLineChars="0" w:firstLine="0"/>
              <w:jc w:val="left"/>
            </w:pPr>
            <w:r w:rsidRPr="00900A9E">
              <w:t>set:3:0</w:t>
            </w:r>
          </w:p>
        </w:tc>
        <w:tc>
          <w:tcPr>
            <w:tcW w:w="4927" w:type="dxa"/>
          </w:tcPr>
          <w:p w:rsidR="009A700B" w:rsidRDefault="009A700B" w:rsidP="00900A9E">
            <w:pPr>
              <w:tabs>
                <w:tab w:val="left" w:pos="3105"/>
              </w:tabs>
              <w:ind w:firstLineChars="0" w:firstLine="0"/>
            </w:pPr>
            <w:r>
              <w:rPr>
                <w:rFonts w:hint="eastAsia"/>
              </w:rPr>
              <w:t>家族名字全局库，建立家族时查重用</w:t>
            </w:r>
          </w:p>
        </w:tc>
      </w:tr>
      <w:tr w:rsidR="009A700B" w:rsidTr="00530844">
        <w:tc>
          <w:tcPr>
            <w:tcW w:w="4927" w:type="dxa"/>
          </w:tcPr>
          <w:p w:rsidR="009A700B" w:rsidRDefault="009A700B" w:rsidP="00337E40">
            <w:pPr>
              <w:tabs>
                <w:tab w:val="left" w:pos="1365"/>
              </w:tabs>
              <w:ind w:firstLineChars="0" w:firstLine="0"/>
              <w:jc w:val="left"/>
            </w:pPr>
            <w:r w:rsidRPr="00337E40">
              <w:t>string:1:[family_id]</w:t>
            </w:r>
          </w:p>
          <w:p w:rsidR="009A700B" w:rsidRPr="00267924" w:rsidRDefault="009A700B" w:rsidP="00267924">
            <w:pPr>
              <w:ind w:firstLine="420"/>
            </w:pPr>
          </w:p>
          <w:p w:rsidR="009A700B" w:rsidRPr="00267924" w:rsidRDefault="009A700B" w:rsidP="00267924">
            <w:pPr>
              <w:ind w:firstLine="420"/>
              <w:jc w:val="center"/>
            </w:pPr>
          </w:p>
        </w:tc>
        <w:tc>
          <w:tcPr>
            <w:tcW w:w="4927" w:type="dxa"/>
          </w:tcPr>
          <w:p w:rsidR="009A700B" w:rsidRDefault="009A700B" w:rsidP="007559F8">
            <w:pPr>
              <w:ind w:firstLineChars="0" w:firstLine="0"/>
            </w:pPr>
            <w:r>
              <w:t>S</w:t>
            </w:r>
            <w:r>
              <w:rPr>
                <w:rFonts w:hint="eastAsia"/>
              </w:rPr>
              <w:t>tring</w:t>
            </w:r>
            <w:r>
              <w:rPr>
                <w:rFonts w:hint="eastAsia"/>
              </w:rPr>
              <w:t>集合，家族操作锁，有协议可能多人在线同时操作一人的数据，需要先申请到操作锁才能继续执行，用</w:t>
            </w:r>
            <w:r>
              <w:rPr>
                <w:rFonts w:hint="eastAsia"/>
              </w:rPr>
              <w:t>redis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setnx</w:t>
            </w:r>
            <w:r>
              <w:rPr>
                <w:rFonts w:hint="eastAsia"/>
              </w:rPr>
              <w:t>原子操作实现，同时并发操作同一数据过多时可能会报错提示</w:t>
            </w:r>
          </w:p>
        </w:tc>
      </w:tr>
      <w:tr w:rsidR="009A700B" w:rsidTr="00530844">
        <w:tc>
          <w:tcPr>
            <w:tcW w:w="4927" w:type="dxa"/>
          </w:tcPr>
          <w:p w:rsidR="009A700B" w:rsidRPr="00337E40" w:rsidRDefault="009A700B" w:rsidP="00A47FBE">
            <w:pPr>
              <w:tabs>
                <w:tab w:val="left" w:pos="1365"/>
              </w:tabs>
              <w:ind w:firstLineChars="0" w:firstLine="0"/>
              <w:jc w:val="left"/>
            </w:pPr>
            <w:r w:rsidRPr="00A47FBE">
              <w:t>hashset:4:0</w:t>
            </w:r>
          </w:p>
        </w:tc>
        <w:tc>
          <w:tcPr>
            <w:tcW w:w="4927" w:type="dxa"/>
          </w:tcPr>
          <w:p w:rsidR="009A700B" w:rsidRDefault="009A700B" w:rsidP="007559F8">
            <w:pPr>
              <w:ind w:firstLineChars="0" w:firstLine="0"/>
            </w:pPr>
            <w:r w:rsidRPr="00E36FCE">
              <w:rPr>
                <w:rFonts w:hint="eastAsia"/>
              </w:rPr>
              <w:t>家族名字</w:t>
            </w:r>
            <w:r w:rsidRPr="00E36FCE">
              <w:rPr>
                <w:rFonts w:hint="eastAsia"/>
              </w:rPr>
              <w:t>id</w:t>
            </w:r>
            <w:r w:rsidRPr="00E36FCE">
              <w:rPr>
                <w:rFonts w:hint="eastAsia"/>
              </w:rPr>
              <w:t>映射表</w:t>
            </w:r>
            <w:r>
              <w:rPr>
                <w:rFonts w:hint="eastAsia"/>
              </w:rPr>
              <w:t>，用名字搜索家族用</w:t>
            </w:r>
          </w:p>
        </w:tc>
      </w:tr>
      <w:tr w:rsidR="009A700B" w:rsidTr="00530844">
        <w:tc>
          <w:tcPr>
            <w:tcW w:w="4927" w:type="dxa"/>
          </w:tcPr>
          <w:p w:rsidR="009A700B" w:rsidRPr="00A47FBE" w:rsidRDefault="009A700B" w:rsidP="00A47FBE">
            <w:pPr>
              <w:tabs>
                <w:tab w:val="left" w:pos="1365"/>
              </w:tabs>
              <w:ind w:firstLineChars="0" w:firstLine="0"/>
              <w:jc w:val="left"/>
            </w:pPr>
            <w:r w:rsidRPr="00A47FBE">
              <w:t>hashset:5:0</w:t>
            </w:r>
          </w:p>
        </w:tc>
        <w:tc>
          <w:tcPr>
            <w:tcW w:w="4927" w:type="dxa"/>
          </w:tcPr>
          <w:p w:rsidR="009A700B" w:rsidRDefault="009A700B" w:rsidP="007559F8">
            <w:pPr>
              <w:ind w:firstLineChars="0" w:firstLine="0"/>
            </w:pPr>
            <w:r w:rsidRPr="00E36FCE">
              <w:rPr>
                <w:rFonts w:hint="eastAsia"/>
              </w:rPr>
              <w:t>家族</w:t>
            </w:r>
            <w:r w:rsidRPr="00E36FCE">
              <w:rPr>
                <w:rFonts w:hint="eastAsia"/>
              </w:rPr>
              <w:t>id</w:t>
            </w:r>
            <w:r w:rsidRPr="00E36FCE">
              <w:rPr>
                <w:rFonts w:hint="eastAsia"/>
              </w:rPr>
              <w:t>名字映射表</w:t>
            </w:r>
            <w:r>
              <w:rPr>
                <w:rFonts w:hint="eastAsia"/>
              </w:rPr>
              <w:t>，用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搜索家族用</w:t>
            </w:r>
          </w:p>
        </w:tc>
      </w:tr>
    </w:tbl>
    <w:p w:rsidR="00116FA5" w:rsidRDefault="00116FA5" w:rsidP="003D249E">
      <w:pPr>
        <w:tabs>
          <w:tab w:val="left" w:pos="2760"/>
        </w:tabs>
        <w:ind w:firstLineChars="0" w:firstLine="0"/>
      </w:pPr>
    </w:p>
    <w:p w:rsidR="00116FA5" w:rsidRPr="00116FA5" w:rsidRDefault="00116FA5" w:rsidP="00116FA5">
      <w:pPr>
        <w:ind w:firstLine="420"/>
      </w:pPr>
    </w:p>
    <w:p w:rsidR="00116FA5" w:rsidRPr="00116FA5" w:rsidRDefault="00116FA5" w:rsidP="00116FA5">
      <w:pPr>
        <w:ind w:firstLine="420"/>
      </w:pPr>
    </w:p>
    <w:p w:rsidR="00116FA5" w:rsidRDefault="00116FA5" w:rsidP="00116FA5">
      <w:pPr>
        <w:ind w:firstLine="420"/>
      </w:pPr>
    </w:p>
    <w:p w:rsidR="00DB0DE8" w:rsidRPr="00116FA5" w:rsidRDefault="00116FA5" w:rsidP="00116FA5">
      <w:pPr>
        <w:tabs>
          <w:tab w:val="left" w:pos="4080"/>
        </w:tabs>
        <w:ind w:firstLine="420"/>
      </w:pPr>
      <w:r>
        <w:tab/>
      </w:r>
    </w:p>
    <w:sectPr w:rsidR="00DB0DE8" w:rsidRPr="00116FA5" w:rsidSect="00AF6F60">
      <w:headerReference w:type="even" r:id="rId13"/>
      <w:headerReference w:type="default" r:id="rId14"/>
      <w:footerReference w:type="even" r:id="rId15"/>
      <w:footerReference w:type="default" r:id="rId16"/>
      <w:headerReference w:type="first" r:id="rId17"/>
      <w:footerReference w:type="first" r:id="rId18"/>
      <w:pgSz w:w="11906" w:h="16838" w:code="9"/>
      <w:pgMar w:top="1440" w:right="1134" w:bottom="1440" w:left="1134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B5385" w:rsidRDefault="002B5385" w:rsidP="0097277E">
      <w:pPr>
        <w:ind w:firstLine="420"/>
      </w:pPr>
      <w:r>
        <w:separator/>
      </w:r>
    </w:p>
  </w:endnote>
  <w:endnote w:type="continuationSeparator" w:id="0">
    <w:p w:rsidR="002B5385" w:rsidRDefault="002B5385" w:rsidP="0097277E">
      <w:pPr>
        <w:ind w:firstLine="42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50F5F" w:rsidRDefault="00250F5F" w:rsidP="00250F5F">
    <w:pPr>
      <w:pStyle w:val="a4"/>
      <w:ind w:firstLine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B0CDD" w:rsidRPr="000B0CDD" w:rsidRDefault="000B0CDD" w:rsidP="00250F5F">
    <w:pPr>
      <w:ind w:firstLineChars="0" w:firstLine="0"/>
      <w:jc w:val="distribute"/>
    </w:pPr>
    <w:r w:rsidRPr="000B0CDD">
      <w:rPr>
        <w:rFonts w:hint="eastAsia"/>
        <w:sz w:val="18"/>
      </w:rPr>
      <w:t>创建日期：</w:t>
    </w:r>
    <w:r w:rsidRPr="000B0CDD">
      <w:rPr>
        <w:rFonts w:hint="eastAsia"/>
        <w:sz w:val="18"/>
      </w:rPr>
      <w:t>201</w:t>
    </w:r>
    <w:r w:rsidR="00270410">
      <w:rPr>
        <w:rFonts w:hint="eastAsia"/>
        <w:sz w:val="18"/>
      </w:rPr>
      <w:t>4</w:t>
    </w:r>
    <w:r w:rsidRPr="000B0CDD">
      <w:rPr>
        <w:rFonts w:hint="eastAsia"/>
        <w:sz w:val="18"/>
      </w:rPr>
      <w:t>.0</w:t>
    </w:r>
    <w:r w:rsidR="00270410">
      <w:rPr>
        <w:rFonts w:hint="eastAsia"/>
        <w:sz w:val="18"/>
      </w:rPr>
      <w:t>5</w:t>
    </w:r>
    <w:r w:rsidR="00C21C9B">
      <w:rPr>
        <w:rFonts w:hint="eastAsia"/>
        <w:sz w:val="18"/>
      </w:rPr>
      <w:t>.0</w:t>
    </w:r>
    <w:r w:rsidR="00354D01">
      <w:rPr>
        <w:rFonts w:hint="eastAsia"/>
        <w:sz w:val="18"/>
      </w:rPr>
      <w:t>8</w:t>
    </w:r>
    <w:r w:rsidRPr="000B0CDD">
      <w:rPr>
        <w:rFonts w:hint="eastAsia"/>
        <w:sz w:val="18"/>
      </w:rPr>
      <w:t>，创建者：</w:t>
    </w:r>
    <w:r w:rsidR="00354D01">
      <w:rPr>
        <w:rFonts w:hint="eastAsia"/>
        <w:sz w:val="18"/>
      </w:rPr>
      <w:t>toby</w:t>
    </w:r>
    <w:r>
      <w:rPr>
        <w:rFonts w:hint="eastAsia"/>
        <w:sz w:val="18"/>
      </w:rPr>
      <w:t xml:space="preserve">                                                  </w:t>
    </w:r>
    <w:sdt>
      <w:sdtPr>
        <w:id w:val="250395305"/>
        <w:docPartObj>
          <w:docPartGallery w:val="Page Numbers (Top of Page)"/>
          <w:docPartUnique/>
        </w:docPartObj>
      </w:sdtPr>
      <w:sdtEndPr/>
      <w:sdtContent>
        <w:r>
          <w:rPr>
            <w:rFonts w:hint="eastAsia"/>
          </w:rPr>
          <w:t>page</w:t>
        </w:r>
        <w:r>
          <w:rPr>
            <w:lang w:val="zh-CN"/>
          </w:rPr>
          <w:t xml:space="preserve"> </w:t>
        </w:r>
        <w:r w:rsidR="00666F75">
          <w:fldChar w:fldCharType="begin"/>
        </w:r>
        <w:r w:rsidR="00666F75">
          <w:instrText xml:space="preserve"> PAGE </w:instrText>
        </w:r>
        <w:r w:rsidR="00666F75">
          <w:fldChar w:fldCharType="separate"/>
        </w:r>
        <w:r w:rsidR="00193F72">
          <w:rPr>
            <w:noProof/>
          </w:rPr>
          <w:t>5</w:t>
        </w:r>
        <w:r w:rsidR="00666F75">
          <w:rPr>
            <w:noProof/>
          </w:rPr>
          <w:fldChar w:fldCharType="end"/>
        </w:r>
        <w:r>
          <w:rPr>
            <w:lang w:val="zh-CN"/>
          </w:rPr>
          <w:t xml:space="preserve"> </w:t>
        </w:r>
        <w:r>
          <w:rPr>
            <w:rFonts w:hint="eastAsia"/>
            <w:lang w:val="zh-CN"/>
          </w:rPr>
          <w:t>of</w:t>
        </w:r>
        <w:r>
          <w:rPr>
            <w:lang w:val="zh-CN"/>
          </w:rPr>
          <w:t xml:space="preserve"> </w:t>
        </w:r>
        <w:fldSimple w:instr=" NUMPAGES  ">
          <w:r w:rsidR="00193F72">
            <w:rPr>
              <w:noProof/>
            </w:rPr>
            <w:t>6</w:t>
          </w:r>
        </w:fldSimple>
      </w:sdtContent>
    </w:sdt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50F5F" w:rsidRDefault="00250F5F" w:rsidP="00250F5F">
    <w:pPr>
      <w:pStyle w:val="a4"/>
      <w:ind w:firstLine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B5385" w:rsidRDefault="002B5385" w:rsidP="0097277E">
      <w:pPr>
        <w:ind w:firstLine="420"/>
      </w:pPr>
      <w:r>
        <w:separator/>
      </w:r>
    </w:p>
  </w:footnote>
  <w:footnote w:type="continuationSeparator" w:id="0">
    <w:p w:rsidR="002B5385" w:rsidRDefault="002B5385" w:rsidP="0097277E">
      <w:pPr>
        <w:ind w:firstLine="42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50F5F" w:rsidRDefault="00250F5F" w:rsidP="00250F5F">
    <w:pPr>
      <w:pStyle w:val="a3"/>
      <w:ind w:firstLine="36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50F5F" w:rsidRDefault="009F1F91" w:rsidP="009F1F91">
    <w:pPr>
      <w:pStyle w:val="a3"/>
      <w:pBdr>
        <w:bottom w:val="single" w:sz="6" w:space="3" w:color="auto"/>
      </w:pBdr>
      <w:ind w:firstLine="360"/>
      <w:jc w:val="both"/>
    </w:pPr>
    <w:r>
      <w:rPr>
        <w:rFonts w:hint="eastAsia"/>
      </w:rPr>
      <w:t>赤瞳之刃</w: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50F5F" w:rsidRDefault="00250F5F" w:rsidP="00250F5F">
    <w:pPr>
      <w:pStyle w:val="a3"/>
      <w:ind w:firstLine="36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0126954"/>
    <w:multiLevelType w:val="hybridMultilevel"/>
    <w:tmpl w:val="0EC6FEC0"/>
    <w:lvl w:ilvl="0" w:tplc="485EB7C4">
      <w:start w:val="1"/>
      <w:numFmt w:val="decimal"/>
      <w:lvlText w:val="[%1]. "/>
      <w:lvlJc w:val="left"/>
      <w:pPr>
        <w:ind w:left="840" w:hanging="420"/>
      </w:pPr>
      <w:rPr>
        <w:rFonts w:hint="eastAsia"/>
      </w:rPr>
    </w:lvl>
    <w:lvl w:ilvl="1" w:tplc="485EB7C4">
      <w:start w:val="1"/>
      <w:numFmt w:val="decimal"/>
      <w:lvlText w:val="[%2]. "/>
      <w:lvlJc w:val="left"/>
      <w:pPr>
        <w:ind w:left="840" w:hanging="42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542563A5"/>
    <w:multiLevelType w:val="hybridMultilevel"/>
    <w:tmpl w:val="CA6C3998"/>
    <w:lvl w:ilvl="0" w:tplc="DD18749A">
      <w:start w:val="1"/>
      <w:numFmt w:val="decimal"/>
      <w:pStyle w:val="1"/>
      <w:suff w:val="space"/>
      <w:lvlText w:val="%1."/>
      <w:lvlJc w:val="left"/>
      <w:pPr>
        <w:ind w:left="0" w:firstLine="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  <w:num w:numId="3">
    <w:abstractNumId w:val="1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0B0CDD"/>
    <w:rsid w:val="00001A58"/>
    <w:rsid w:val="00002C23"/>
    <w:rsid w:val="00003DF6"/>
    <w:rsid w:val="000132F7"/>
    <w:rsid w:val="000136C7"/>
    <w:rsid w:val="00014D11"/>
    <w:rsid w:val="00015D54"/>
    <w:rsid w:val="00020EE2"/>
    <w:rsid w:val="00024044"/>
    <w:rsid w:val="0002623A"/>
    <w:rsid w:val="00026411"/>
    <w:rsid w:val="00027FA8"/>
    <w:rsid w:val="00030C22"/>
    <w:rsid w:val="00034FC0"/>
    <w:rsid w:val="00035DE1"/>
    <w:rsid w:val="00047FDC"/>
    <w:rsid w:val="0005009D"/>
    <w:rsid w:val="00050845"/>
    <w:rsid w:val="000513B3"/>
    <w:rsid w:val="000522ED"/>
    <w:rsid w:val="0005507E"/>
    <w:rsid w:val="00056BC0"/>
    <w:rsid w:val="0006569B"/>
    <w:rsid w:val="00075A5F"/>
    <w:rsid w:val="000826A7"/>
    <w:rsid w:val="00086806"/>
    <w:rsid w:val="00091D65"/>
    <w:rsid w:val="000936CE"/>
    <w:rsid w:val="00097D8D"/>
    <w:rsid w:val="000A2B4E"/>
    <w:rsid w:val="000A2D65"/>
    <w:rsid w:val="000A3182"/>
    <w:rsid w:val="000A7504"/>
    <w:rsid w:val="000B0CDD"/>
    <w:rsid w:val="000B16D0"/>
    <w:rsid w:val="000B2AD0"/>
    <w:rsid w:val="000B3338"/>
    <w:rsid w:val="000B6393"/>
    <w:rsid w:val="000B6E5E"/>
    <w:rsid w:val="000C0BF6"/>
    <w:rsid w:val="000C2DCA"/>
    <w:rsid w:val="000D549A"/>
    <w:rsid w:val="000D644A"/>
    <w:rsid w:val="000D6C36"/>
    <w:rsid w:val="000E0098"/>
    <w:rsid w:val="000E0C9B"/>
    <w:rsid w:val="000E12F8"/>
    <w:rsid w:val="000E5A36"/>
    <w:rsid w:val="000F59A5"/>
    <w:rsid w:val="00110A86"/>
    <w:rsid w:val="00111831"/>
    <w:rsid w:val="00112414"/>
    <w:rsid w:val="0011294E"/>
    <w:rsid w:val="00113389"/>
    <w:rsid w:val="00113C9D"/>
    <w:rsid w:val="0011560D"/>
    <w:rsid w:val="00116FA5"/>
    <w:rsid w:val="00120CC6"/>
    <w:rsid w:val="00121E2D"/>
    <w:rsid w:val="0012273F"/>
    <w:rsid w:val="001230FD"/>
    <w:rsid w:val="001237CF"/>
    <w:rsid w:val="00124726"/>
    <w:rsid w:val="0012684C"/>
    <w:rsid w:val="00136290"/>
    <w:rsid w:val="0013775C"/>
    <w:rsid w:val="00140660"/>
    <w:rsid w:val="00144AD2"/>
    <w:rsid w:val="0014518C"/>
    <w:rsid w:val="001459ED"/>
    <w:rsid w:val="00145F55"/>
    <w:rsid w:val="001466DA"/>
    <w:rsid w:val="0015490F"/>
    <w:rsid w:val="00154CFE"/>
    <w:rsid w:val="001554D8"/>
    <w:rsid w:val="00155995"/>
    <w:rsid w:val="0015725B"/>
    <w:rsid w:val="00160585"/>
    <w:rsid w:val="001607A0"/>
    <w:rsid w:val="001625BB"/>
    <w:rsid w:val="00166DA6"/>
    <w:rsid w:val="00167330"/>
    <w:rsid w:val="001735BE"/>
    <w:rsid w:val="00173698"/>
    <w:rsid w:val="00176670"/>
    <w:rsid w:val="0018115D"/>
    <w:rsid w:val="00182656"/>
    <w:rsid w:val="00185AE3"/>
    <w:rsid w:val="00193F72"/>
    <w:rsid w:val="0019676A"/>
    <w:rsid w:val="00197D41"/>
    <w:rsid w:val="001A1F40"/>
    <w:rsid w:val="001C2EED"/>
    <w:rsid w:val="001C327A"/>
    <w:rsid w:val="001D2A73"/>
    <w:rsid w:val="001D2DE1"/>
    <w:rsid w:val="001D427A"/>
    <w:rsid w:val="001D7591"/>
    <w:rsid w:val="001E371A"/>
    <w:rsid w:val="001E3899"/>
    <w:rsid w:val="001E4C32"/>
    <w:rsid w:val="001E6A98"/>
    <w:rsid w:val="001F3CEF"/>
    <w:rsid w:val="001F6CA9"/>
    <w:rsid w:val="00201026"/>
    <w:rsid w:val="00201FA8"/>
    <w:rsid w:val="002065E3"/>
    <w:rsid w:val="00211762"/>
    <w:rsid w:val="00216C06"/>
    <w:rsid w:val="002202A2"/>
    <w:rsid w:val="00222E51"/>
    <w:rsid w:val="002250E4"/>
    <w:rsid w:val="0022572C"/>
    <w:rsid w:val="00227080"/>
    <w:rsid w:val="0023559B"/>
    <w:rsid w:val="00240FBA"/>
    <w:rsid w:val="00244BF8"/>
    <w:rsid w:val="00250F5F"/>
    <w:rsid w:val="00255F59"/>
    <w:rsid w:val="00257B6B"/>
    <w:rsid w:val="00261EB4"/>
    <w:rsid w:val="002633AE"/>
    <w:rsid w:val="00265A3A"/>
    <w:rsid w:val="00265CB1"/>
    <w:rsid w:val="0026652C"/>
    <w:rsid w:val="00267924"/>
    <w:rsid w:val="00270410"/>
    <w:rsid w:val="00271111"/>
    <w:rsid w:val="00271D57"/>
    <w:rsid w:val="002764F4"/>
    <w:rsid w:val="00280140"/>
    <w:rsid w:val="00280CC8"/>
    <w:rsid w:val="002825F9"/>
    <w:rsid w:val="00283450"/>
    <w:rsid w:val="00283464"/>
    <w:rsid w:val="00285B4C"/>
    <w:rsid w:val="00290561"/>
    <w:rsid w:val="00290F6F"/>
    <w:rsid w:val="002936DA"/>
    <w:rsid w:val="00294D2B"/>
    <w:rsid w:val="002A10FF"/>
    <w:rsid w:val="002A1CCD"/>
    <w:rsid w:val="002A3C17"/>
    <w:rsid w:val="002A3F96"/>
    <w:rsid w:val="002A5F1C"/>
    <w:rsid w:val="002B08EA"/>
    <w:rsid w:val="002B2624"/>
    <w:rsid w:val="002B5385"/>
    <w:rsid w:val="002B7497"/>
    <w:rsid w:val="002C06F3"/>
    <w:rsid w:val="002C1CEE"/>
    <w:rsid w:val="002C6403"/>
    <w:rsid w:val="002D058E"/>
    <w:rsid w:val="002D0E13"/>
    <w:rsid w:val="002D166F"/>
    <w:rsid w:val="002D36F6"/>
    <w:rsid w:val="002D510D"/>
    <w:rsid w:val="002D7FFC"/>
    <w:rsid w:val="002E4FDD"/>
    <w:rsid w:val="002E5678"/>
    <w:rsid w:val="002F1834"/>
    <w:rsid w:val="002F621B"/>
    <w:rsid w:val="002F6DC1"/>
    <w:rsid w:val="00302176"/>
    <w:rsid w:val="003048C9"/>
    <w:rsid w:val="00306AE3"/>
    <w:rsid w:val="00311B4C"/>
    <w:rsid w:val="003130F2"/>
    <w:rsid w:val="0031590A"/>
    <w:rsid w:val="00320854"/>
    <w:rsid w:val="003213D4"/>
    <w:rsid w:val="00326937"/>
    <w:rsid w:val="00327E1A"/>
    <w:rsid w:val="00332798"/>
    <w:rsid w:val="003328D1"/>
    <w:rsid w:val="003355BB"/>
    <w:rsid w:val="00336C3B"/>
    <w:rsid w:val="00337E40"/>
    <w:rsid w:val="0034219D"/>
    <w:rsid w:val="003442ED"/>
    <w:rsid w:val="00344AFA"/>
    <w:rsid w:val="0034512B"/>
    <w:rsid w:val="00345F70"/>
    <w:rsid w:val="00347B23"/>
    <w:rsid w:val="00350280"/>
    <w:rsid w:val="003502E4"/>
    <w:rsid w:val="0035050F"/>
    <w:rsid w:val="0035338B"/>
    <w:rsid w:val="00354D01"/>
    <w:rsid w:val="003551F3"/>
    <w:rsid w:val="00357B77"/>
    <w:rsid w:val="00361A17"/>
    <w:rsid w:val="00361E88"/>
    <w:rsid w:val="003620F7"/>
    <w:rsid w:val="00363A88"/>
    <w:rsid w:val="00363B5F"/>
    <w:rsid w:val="0036703F"/>
    <w:rsid w:val="0036738D"/>
    <w:rsid w:val="00371E83"/>
    <w:rsid w:val="00372702"/>
    <w:rsid w:val="003754EB"/>
    <w:rsid w:val="003758DD"/>
    <w:rsid w:val="00376D92"/>
    <w:rsid w:val="003777B4"/>
    <w:rsid w:val="00383BCA"/>
    <w:rsid w:val="0038608C"/>
    <w:rsid w:val="003905B4"/>
    <w:rsid w:val="00392157"/>
    <w:rsid w:val="003926B6"/>
    <w:rsid w:val="003965B9"/>
    <w:rsid w:val="0039793B"/>
    <w:rsid w:val="003A00F3"/>
    <w:rsid w:val="003A019D"/>
    <w:rsid w:val="003A09C7"/>
    <w:rsid w:val="003A0A09"/>
    <w:rsid w:val="003A5E36"/>
    <w:rsid w:val="003A7580"/>
    <w:rsid w:val="003B2FE2"/>
    <w:rsid w:val="003B4587"/>
    <w:rsid w:val="003B7A3F"/>
    <w:rsid w:val="003C1DA4"/>
    <w:rsid w:val="003C2AA9"/>
    <w:rsid w:val="003C38CC"/>
    <w:rsid w:val="003C39EC"/>
    <w:rsid w:val="003C3FA0"/>
    <w:rsid w:val="003C4B80"/>
    <w:rsid w:val="003C6838"/>
    <w:rsid w:val="003C77F8"/>
    <w:rsid w:val="003D1CA3"/>
    <w:rsid w:val="003D23FC"/>
    <w:rsid w:val="003D249E"/>
    <w:rsid w:val="003D3D34"/>
    <w:rsid w:val="003D3DDE"/>
    <w:rsid w:val="003D4466"/>
    <w:rsid w:val="003D4C95"/>
    <w:rsid w:val="003D7069"/>
    <w:rsid w:val="003E22DB"/>
    <w:rsid w:val="003E31C6"/>
    <w:rsid w:val="003E5D64"/>
    <w:rsid w:val="003E5FE0"/>
    <w:rsid w:val="003E64FE"/>
    <w:rsid w:val="003E6E67"/>
    <w:rsid w:val="00400712"/>
    <w:rsid w:val="00402A65"/>
    <w:rsid w:val="0040466F"/>
    <w:rsid w:val="00413A91"/>
    <w:rsid w:val="00413E84"/>
    <w:rsid w:val="00415881"/>
    <w:rsid w:val="00421541"/>
    <w:rsid w:val="00421B42"/>
    <w:rsid w:val="00421FCB"/>
    <w:rsid w:val="00422532"/>
    <w:rsid w:val="004254E8"/>
    <w:rsid w:val="004264F8"/>
    <w:rsid w:val="00434126"/>
    <w:rsid w:val="00436339"/>
    <w:rsid w:val="00440520"/>
    <w:rsid w:val="00441ED3"/>
    <w:rsid w:val="00443535"/>
    <w:rsid w:val="00444B86"/>
    <w:rsid w:val="00451E1E"/>
    <w:rsid w:val="004520C9"/>
    <w:rsid w:val="00452E85"/>
    <w:rsid w:val="004533C5"/>
    <w:rsid w:val="00455DCD"/>
    <w:rsid w:val="00460B3C"/>
    <w:rsid w:val="0046479A"/>
    <w:rsid w:val="00464904"/>
    <w:rsid w:val="00467522"/>
    <w:rsid w:val="00487B06"/>
    <w:rsid w:val="004910D1"/>
    <w:rsid w:val="00495415"/>
    <w:rsid w:val="00495FC3"/>
    <w:rsid w:val="004961D7"/>
    <w:rsid w:val="004965FD"/>
    <w:rsid w:val="0049731F"/>
    <w:rsid w:val="004A1571"/>
    <w:rsid w:val="004A3662"/>
    <w:rsid w:val="004A77AD"/>
    <w:rsid w:val="004B5E53"/>
    <w:rsid w:val="004B63BE"/>
    <w:rsid w:val="004C2634"/>
    <w:rsid w:val="004D024D"/>
    <w:rsid w:val="004D13D2"/>
    <w:rsid w:val="004D68D4"/>
    <w:rsid w:val="004E27DE"/>
    <w:rsid w:val="004E3BEF"/>
    <w:rsid w:val="004E3E60"/>
    <w:rsid w:val="004F1B32"/>
    <w:rsid w:val="004F4912"/>
    <w:rsid w:val="004F7735"/>
    <w:rsid w:val="00502997"/>
    <w:rsid w:val="00512EB0"/>
    <w:rsid w:val="00513792"/>
    <w:rsid w:val="005201D9"/>
    <w:rsid w:val="0052263C"/>
    <w:rsid w:val="00524BF1"/>
    <w:rsid w:val="00525DD3"/>
    <w:rsid w:val="00526A42"/>
    <w:rsid w:val="005270F1"/>
    <w:rsid w:val="00527236"/>
    <w:rsid w:val="00530844"/>
    <w:rsid w:val="005345ED"/>
    <w:rsid w:val="0053603E"/>
    <w:rsid w:val="00536B1D"/>
    <w:rsid w:val="00537097"/>
    <w:rsid w:val="005417AF"/>
    <w:rsid w:val="0054487B"/>
    <w:rsid w:val="00544E61"/>
    <w:rsid w:val="0054530C"/>
    <w:rsid w:val="00545635"/>
    <w:rsid w:val="00545E18"/>
    <w:rsid w:val="0054641A"/>
    <w:rsid w:val="00546F17"/>
    <w:rsid w:val="00547184"/>
    <w:rsid w:val="0055047D"/>
    <w:rsid w:val="00550D05"/>
    <w:rsid w:val="00555AA6"/>
    <w:rsid w:val="00556731"/>
    <w:rsid w:val="00556BDE"/>
    <w:rsid w:val="00557299"/>
    <w:rsid w:val="0056352A"/>
    <w:rsid w:val="00564B29"/>
    <w:rsid w:val="005656CC"/>
    <w:rsid w:val="00565A81"/>
    <w:rsid w:val="005721A3"/>
    <w:rsid w:val="00574BA9"/>
    <w:rsid w:val="00576DD3"/>
    <w:rsid w:val="00583702"/>
    <w:rsid w:val="00585DE1"/>
    <w:rsid w:val="005862A8"/>
    <w:rsid w:val="00586C13"/>
    <w:rsid w:val="00591665"/>
    <w:rsid w:val="005942DB"/>
    <w:rsid w:val="0059500E"/>
    <w:rsid w:val="0059560D"/>
    <w:rsid w:val="005964AE"/>
    <w:rsid w:val="005A31C8"/>
    <w:rsid w:val="005B020B"/>
    <w:rsid w:val="005B051B"/>
    <w:rsid w:val="005B0A35"/>
    <w:rsid w:val="005B18A0"/>
    <w:rsid w:val="005B2C03"/>
    <w:rsid w:val="005C3C8F"/>
    <w:rsid w:val="005C72E1"/>
    <w:rsid w:val="005C73D6"/>
    <w:rsid w:val="005C744D"/>
    <w:rsid w:val="005D1085"/>
    <w:rsid w:val="005D1C16"/>
    <w:rsid w:val="005D32DD"/>
    <w:rsid w:val="005D59C7"/>
    <w:rsid w:val="005E0249"/>
    <w:rsid w:val="005E292D"/>
    <w:rsid w:val="005E39AF"/>
    <w:rsid w:val="005F64F4"/>
    <w:rsid w:val="005F75DD"/>
    <w:rsid w:val="005F7942"/>
    <w:rsid w:val="006048BA"/>
    <w:rsid w:val="00613539"/>
    <w:rsid w:val="00613ED9"/>
    <w:rsid w:val="006154A6"/>
    <w:rsid w:val="00617209"/>
    <w:rsid w:val="00623FE6"/>
    <w:rsid w:val="00624B28"/>
    <w:rsid w:val="00626C80"/>
    <w:rsid w:val="006402EA"/>
    <w:rsid w:val="006403FD"/>
    <w:rsid w:val="00641C18"/>
    <w:rsid w:val="00641EF2"/>
    <w:rsid w:val="00645398"/>
    <w:rsid w:val="00645E14"/>
    <w:rsid w:val="00646566"/>
    <w:rsid w:val="006471AA"/>
    <w:rsid w:val="0065077D"/>
    <w:rsid w:val="006548CA"/>
    <w:rsid w:val="00654A22"/>
    <w:rsid w:val="006565B8"/>
    <w:rsid w:val="006621C7"/>
    <w:rsid w:val="006629B9"/>
    <w:rsid w:val="006636D4"/>
    <w:rsid w:val="00663BF9"/>
    <w:rsid w:val="00664781"/>
    <w:rsid w:val="00664BEF"/>
    <w:rsid w:val="00666F75"/>
    <w:rsid w:val="00667FC0"/>
    <w:rsid w:val="00672B2F"/>
    <w:rsid w:val="00674BF1"/>
    <w:rsid w:val="0068148F"/>
    <w:rsid w:val="006858A7"/>
    <w:rsid w:val="00685AD1"/>
    <w:rsid w:val="0069127B"/>
    <w:rsid w:val="00692468"/>
    <w:rsid w:val="00693F8F"/>
    <w:rsid w:val="006A5647"/>
    <w:rsid w:val="006A7C8A"/>
    <w:rsid w:val="006B2673"/>
    <w:rsid w:val="006B44FE"/>
    <w:rsid w:val="006B47B1"/>
    <w:rsid w:val="006C0121"/>
    <w:rsid w:val="006C4315"/>
    <w:rsid w:val="006C4EBC"/>
    <w:rsid w:val="006C6E1F"/>
    <w:rsid w:val="006D04F5"/>
    <w:rsid w:val="006D084B"/>
    <w:rsid w:val="006D15BE"/>
    <w:rsid w:val="006D1DFA"/>
    <w:rsid w:val="006D2B1A"/>
    <w:rsid w:val="006D4D8F"/>
    <w:rsid w:val="006D6040"/>
    <w:rsid w:val="006E1353"/>
    <w:rsid w:val="006E446A"/>
    <w:rsid w:val="006E5D90"/>
    <w:rsid w:val="006E6E02"/>
    <w:rsid w:val="006E7D86"/>
    <w:rsid w:val="006F2BE3"/>
    <w:rsid w:val="006F33E3"/>
    <w:rsid w:val="006F49B8"/>
    <w:rsid w:val="006F583C"/>
    <w:rsid w:val="006F6286"/>
    <w:rsid w:val="006F6AE4"/>
    <w:rsid w:val="007023B1"/>
    <w:rsid w:val="00703AB6"/>
    <w:rsid w:val="007069C8"/>
    <w:rsid w:val="0071395D"/>
    <w:rsid w:val="00714154"/>
    <w:rsid w:val="00714DF2"/>
    <w:rsid w:val="00715BE1"/>
    <w:rsid w:val="00716496"/>
    <w:rsid w:val="00725635"/>
    <w:rsid w:val="00731300"/>
    <w:rsid w:val="007336EA"/>
    <w:rsid w:val="00733ED0"/>
    <w:rsid w:val="00734B2A"/>
    <w:rsid w:val="00737D16"/>
    <w:rsid w:val="00742DBE"/>
    <w:rsid w:val="007458D5"/>
    <w:rsid w:val="00750B6C"/>
    <w:rsid w:val="00753725"/>
    <w:rsid w:val="007559F8"/>
    <w:rsid w:val="00755FFB"/>
    <w:rsid w:val="00756F14"/>
    <w:rsid w:val="00761F15"/>
    <w:rsid w:val="0076319C"/>
    <w:rsid w:val="007654EE"/>
    <w:rsid w:val="00765CDA"/>
    <w:rsid w:val="00770397"/>
    <w:rsid w:val="007711A0"/>
    <w:rsid w:val="007733FA"/>
    <w:rsid w:val="007738E8"/>
    <w:rsid w:val="0077553B"/>
    <w:rsid w:val="00777FCB"/>
    <w:rsid w:val="00780D35"/>
    <w:rsid w:val="007815F7"/>
    <w:rsid w:val="00782CC3"/>
    <w:rsid w:val="007841BE"/>
    <w:rsid w:val="007844CC"/>
    <w:rsid w:val="00785472"/>
    <w:rsid w:val="0078576F"/>
    <w:rsid w:val="007915E4"/>
    <w:rsid w:val="0079219F"/>
    <w:rsid w:val="007959C3"/>
    <w:rsid w:val="007A159F"/>
    <w:rsid w:val="007A241B"/>
    <w:rsid w:val="007A359D"/>
    <w:rsid w:val="007A4136"/>
    <w:rsid w:val="007A4243"/>
    <w:rsid w:val="007A5008"/>
    <w:rsid w:val="007A58BB"/>
    <w:rsid w:val="007A7068"/>
    <w:rsid w:val="007B026A"/>
    <w:rsid w:val="007B0897"/>
    <w:rsid w:val="007B2E71"/>
    <w:rsid w:val="007B3A37"/>
    <w:rsid w:val="007B45AC"/>
    <w:rsid w:val="007B6580"/>
    <w:rsid w:val="007B787D"/>
    <w:rsid w:val="007C0262"/>
    <w:rsid w:val="007C0A57"/>
    <w:rsid w:val="007C1AC0"/>
    <w:rsid w:val="007C4B88"/>
    <w:rsid w:val="007C55A5"/>
    <w:rsid w:val="007D101D"/>
    <w:rsid w:val="007D5A3F"/>
    <w:rsid w:val="007E5C55"/>
    <w:rsid w:val="007F26E5"/>
    <w:rsid w:val="007F3DC9"/>
    <w:rsid w:val="00801852"/>
    <w:rsid w:val="008037B7"/>
    <w:rsid w:val="008041EA"/>
    <w:rsid w:val="00811138"/>
    <w:rsid w:val="00811EBE"/>
    <w:rsid w:val="0081234E"/>
    <w:rsid w:val="008124EE"/>
    <w:rsid w:val="008130F5"/>
    <w:rsid w:val="00813EFC"/>
    <w:rsid w:val="00815429"/>
    <w:rsid w:val="00817F48"/>
    <w:rsid w:val="00831068"/>
    <w:rsid w:val="008322DB"/>
    <w:rsid w:val="00834BAC"/>
    <w:rsid w:val="00834EA1"/>
    <w:rsid w:val="00835509"/>
    <w:rsid w:val="008361E9"/>
    <w:rsid w:val="00837F56"/>
    <w:rsid w:val="0084108C"/>
    <w:rsid w:val="0084378C"/>
    <w:rsid w:val="00852B00"/>
    <w:rsid w:val="00852BDB"/>
    <w:rsid w:val="00854F83"/>
    <w:rsid w:val="00866D23"/>
    <w:rsid w:val="00874CD5"/>
    <w:rsid w:val="00876F7C"/>
    <w:rsid w:val="00880B63"/>
    <w:rsid w:val="00881A89"/>
    <w:rsid w:val="00883870"/>
    <w:rsid w:val="008856B0"/>
    <w:rsid w:val="008946C6"/>
    <w:rsid w:val="00894784"/>
    <w:rsid w:val="0089764D"/>
    <w:rsid w:val="008A0A9D"/>
    <w:rsid w:val="008A2871"/>
    <w:rsid w:val="008A3773"/>
    <w:rsid w:val="008A4673"/>
    <w:rsid w:val="008A7F18"/>
    <w:rsid w:val="008C3E9E"/>
    <w:rsid w:val="008C5651"/>
    <w:rsid w:val="008C5A4C"/>
    <w:rsid w:val="008C68DC"/>
    <w:rsid w:val="008D1C63"/>
    <w:rsid w:val="008D65C5"/>
    <w:rsid w:val="008E336D"/>
    <w:rsid w:val="008E64DF"/>
    <w:rsid w:val="008E7B0C"/>
    <w:rsid w:val="008E7C96"/>
    <w:rsid w:val="008F1619"/>
    <w:rsid w:val="008F16E7"/>
    <w:rsid w:val="008F3775"/>
    <w:rsid w:val="008F3F03"/>
    <w:rsid w:val="008F6ADC"/>
    <w:rsid w:val="00900A9E"/>
    <w:rsid w:val="00901B5A"/>
    <w:rsid w:val="00911DAD"/>
    <w:rsid w:val="00912523"/>
    <w:rsid w:val="0091572C"/>
    <w:rsid w:val="00915A4C"/>
    <w:rsid w:val="00916BB3"/>
    <w:rsid w:val="00923A5C"/>
    <w:rsid w:val="009250D5"/>
    <w:rsid w:val="00926E9D"/>
    <w:rsid w:val="009276F1"/>
    <w:rsid w:val="009343AB"/>
    <w:rsid w:val="00935C73"/>
    <w:rsid w:val="0093646F"/>
    <w:rsid w:val="009374F1"/>
    <w:rsid w:val="00937E90"/>
    <w:rsid w:val="0094069A"/>
    <w:rsid w:val="00940FA8"/>
    <w:rsid w:val="00941AC6"/>
    <w:rsid w:val="00944897"/>
    <w:rsid w:val="0094538F"/>
    <w:rsid w:val="00947A8B"/>
    <w:rsid w:val="00950F31"/>
    <w:rsid w:val="00951970"/>
    <w:rsid w:val="00954ECB"/>
    <w:rsid w:val="00962757"/>
    <w:rsid w:val="0097277E"/>
    <w:rsid w:val="009731B6"/>
    <w:rsid w:val="00974F57"/>
    <w:rsid w:val="00977C0E"/>
    <w:rsid w:val="0098133F"/>
    <w:rsid w:val="00981A91"/>
    <w:rsid w:val="00982521"/>
    <w:rsid w:val="00985391"/>
    <w:rsid w:val="00985483"/>
    <w:rsid w:val="00987442"/>
    <w:rsid w:val="00993E85"/>
    <w:rsid w:val="00996066"/>
    <w:rsid w:val="00997D32"/>
    <w:rsid w:val="009A700B"/>
    <w:rsid w:val="009B0ACE"/>
    <w:rsid w:val="009B0BE7"/>
    <w:rsid w:val="009B3075"/>
    <w:rsid w:val="009C04DF"/>
    <w:rsid w:val="009C13CD"/>
    <w:rsid w:val="009D0A1E"/>
    <w:rsid w:val="009D5C0C"/>
    <w:rsid w:val="009D6913"/>
    <w:rsid w:val="009D6EA2"/>
    <w:rsid w:val="009D7996"/>
    <w:rsid w:val="009E2BAE"/>
    <w:rsid w:val="009E3197"/>
    <w:rsid w:val="009E4AAE"/>
    <w:rsid w:val="009E59BA"/>
    <w:rsid w:val="009E652E"/>
    <w:rsid w:val="009F0354"/>
    <w:rsid w:val="009F19FB"/>
    <w:rsid w:val="009F1F91"/>
    <w:rsid w:val="00A0272F"/>
    <w:rsid w:val="00A04202"/>
    <w:rsid w:val="00A04443"/>
    <w:rsid w:val="00A07165"/>
    <w:rsid w:val="00A10479"/>
    <w:rsid w:val="00A11140"/>
    <w:rsid w:val="00A111D2"/>
    <w:rsid w:val="00A1297B"/>
    <w:rsid w:val="00A1365D"/>
    <w:rsid w:val="00A1371F"/>
    <w:rsid w:val="00A1453E"/>
    <w:rsid w:val="00A15326"/>
    <w:rsid w:val="00A22D41"/>
    <w:rsid w:val="00A236E9"/>
    <w:rsid w:val="00A24BB9"/>
    <w:rsid w:val="00A349D3"/>
    <w:rsid w:val="00A352E0"/>
    <w:rsid w:val="00A35CFB"/>
    <w:rsid w:val="00A415B7"/>
    <w:rsid w:val="00A41D06"/>
    <w:rsid w:val="00A42367"/>
    <w:rsid w:val="00A464BD"/>
    <w:rsid w:val="00A47FBE"/>
    <w:rsid w:val="00A508A8"/>
    <w:rsid w:val="00A5109E"/>
    <w:rsid w:val="00A51667"/>
    <w:rsid w:val="00A539D9"/>
    <w:rsid w:val="00A62F37"/>
    <w:rsid w:val="00A64B42"/>
    <w:rsid w:val="00A678C8"/>
    <w:rsid w:val="00A72922"/>
    <w:rsid w:val="00A73151"/>
    <w:rsid w:val="00A73D12"/>
    <w:rsid w:val="00A74999"/>
    <w:rsid w:val="00A74DCC"/>
    <w:rsid w:val="00A761DD"/>
    <w:rsid w:val="00A76468"/>
    <w:rsid w:val="00A833F0"/>
    <w:rsid w:val="00A921A3"/>
    <w:rsid w:val="00A925E7"/>
    <w:rsid w:val="00A92890"/>
    <w:rsid w:val="00A93807"/>
    <w:rsid w:val="00A9648E"/>
    <w:rsid w:val="00A9658A"/>
    <w:rsid w:val="00AA0556"/>
    <w:rsid w:val="00AB0088"/>
    <w:rsid w:val="00AB5D86"/>
    <w:rsid w:val="00AB7162"/>
    <w:rsid w:val="00AB78FA"/>
    <w:rsid w:val="00AC24E4"/>
    <w:rsid w:val="00AC47E4"/>
    <w:rsid w:val="00AD6D46"/>
    <w:rsid w:val="00AE1805"/>
    <w:rsid w:val="00AE1871"/>
    <w:rsid w:val="00AE2359"/>
    <w:rsid w:val="00AE4900"/>
    <w:rsid w:val="00AE4CA0"/>
    <w:rsid w:val="00AE5E17"/>
    <w:rsid w:val="00AF2614"/>
    <w:rsid w:val="00AF365B"/>
    <w:rsid w:val="00AF6F60"/>
    <w:rsid w:val="00AF77B9"/>
    <w:rsid w:val="00B00D50"/>
    <w:rsid w:val="00B030C9"/>
    <w:rsid w:val="00B03B6C"/>
    <w:rsid w:val="00B0584F"/>
    <w:rsid w:val="00B0790A"/>
    <w:rsid w:val="00B24265"/>
    <w:rsid w:val="00B24628"/>
    <w:rsid w:val="00B2522B"/>
    <w:rsid w:val="00B324EF"/>
    <w:rsid w:val="00B377BD"/>
    <w:rsid w:val="00B41C59"/>
    <w:rsid w:val="00B458B9"/>
    <w:rsid w:val="00B51874"/>
    <w:rsid w:val="00B530AC"/>
    <w:rsid w:val="00B6129D"/>
    <w:rsid w:val="00B75D6D"/>
    <w:rsid w:val="00B80BCB"/>
    <w:rsid w:val="00B80D9E"/>
    <w:rsid w:val="00B81850"/>
    <w:rsid w:val="00B82258"/>
    <w:rsid w:val="00B83436"/>
    <w:rsid w:val="00B83B00"/>
    <w:rsid w:val="00B84A5B"/>
    <w:rsid w:val="00B84D8C"/>
    <w:rsid w:val="00B86426"/>
    <w:rsid w:val="00B87042"/>
    <w:rsid w:val="00B92F90"/>
    <w:rsid w:val="00B9579C"/>
    <w:rsid w:val="00B96CE4"/>
    <w:rsid w:val="00BA276A"/>
    <w:rsid w:val="00BA49B0"/>
    <w:rsid w:val="00BA4EE2"/>
    <w:rsid w:val="00BA78F2"/>
    <w:rsid w:val="00BB1EED"/>
    <w:rsid w:val="00BB2D01"/>
    <w:rsid w:val="00BB7948"/>
    <w:rsid w:val="00BC121E"/>
    <w:rsid w:val="00BC6605"/>
    <w:rsid w:val="00BC6B24"/>
    <w:rsid w:val="00BC7346"/>
    <w:rsid w:val="00BD00F0"/>
    <w:rsid w:val="00BD0DA1"/>
    <w:rsid w:val="00BD38C9"/>
    <w:rsid w:val="00BE156D"/>
    <w:rsid w:val="00BE6BB7"/>
    <w:rsid w:val="00BE76DE"/>
    <w:rsid w:val="00BE7CA6"/>
    <w:rsid w:val="00BF2181"/>
    <w:rsid w:val="00BF455B"/>
    <w:rsid w:val="00BF4CEF"/>
    <w:rsid w:val="00BF6425"/>
    <w:rsid w:val="00C01CCA"/>
    <w:rsid w:val="00C025DF"/>
    <w:rsid w:val="00C04610"/>
    <w:rsid w:val="00C11C6E"/>
    <w:rsid w:val="00C11F9A"/>
    <w:rsid w:val="00C14906"/>
    <w:rsid w:val="00C20779"/>
    <w:rsid w:val="00C21720"/>
    <w:rsid w:val="00C21C9B"/>
    <w:rsid w:val="00C24A6F"/>
    <w:rsid w:val="00C26F6A"/>
    <w:rsid w:val="00C27FF5"/>
    <w:rsid w:val="00C345CF"/>
    <w:rsid w:val="00C362C8"/>
    <w:rsid w:val="00C36A00"/>
    <w:rsid w:val="00C36E2D"/>
    <w:rsid w:val="00C40425"/>
    <w:rsid w:val="00C46F3C"/>
    <w:rsid w:val="00C47366"/>
    <w:rsid w:val="00C4753B"/>
    <w:rsid w:val="00C52720"/>
    <w:rsid w:val="00C527ED"/>
    <w:rsid w:val="00C52EE2"/>
    <w:rsid w:val="00C52F58"/>
    <w:rsid w:val="00C54AE8"/>
    <w:rsid w:val="00C57211"/>
    <w:rsid w:val="00C61D23"/>
    <w:rsid w:val="00C6265C"/>
    <w:rsid w:val="00C6515D"/>
    <w:rsid w:val="00C718C8"/>
    <w:rsid w:val="00C75F9E"/>
    <w:rsid w:val="00C77C59"/>
    <w:rsid w:val="00C80A78"/>
    <w:rsid w:val="00C80AB1"/>
    <w:rsid w:val="00C83D59"/>
    <w:rsid w:val="00C9065B"/>
    <w:rsid w:val="00C909CA"/>
    <w:rsid w:val="00C9248E"/>
    <w:rsid w:val="00C95591"/>
    <w:rsid w:val="00C963F3"/>
    <w:rsid w:val="00C966DE"/>
    <w:rsid w:val="00C968AA"/>
    <w:rsid w:val="00C9691B"/>
    <w:rsid w:val="00C96C9D"/>
    <w:rsid w:val="00CA084E"/>
    <w:rsid w:val="00CA154C"/>
    <w:rsid w:val="00CA22E2"/>
    <w:rsid w:val="00CA2D56"/>
    <w:rsid w:val="00CA5C00"/>
    <w:rsid w:val="00CA7CEF"/>
    <w:rsid w:val="00CB5504"/>
    <w:rsid w:val="00CB7335"/>
    <w:rsid w:val="00CC0777"/>
    <w:rsid w:val="00CC2771"/>
    <w:rsid w:val="00CC6C43"/>
    <w:rsid w:val="00CC715A"/>
    <w:rsid w:val="00CC7555"/>
    <w:rsid w:val="00CD6B3D"/>
    <w:rsid w:val="00CE0C0F"/>
    <w:rsid w:val="00CE27E9"/>
    <w:rsid w:val="00CE2BB0"/>
    <w:rsid w:val="00CE43DE"/>
    <w:rsid w:val="00CE487B"/>
    <w:rsid w:val="00CE6C3C"/>
    <w:rsid w:val="00CE6FF4"/>
    <w:rsid w:val="00CE7013"/>
    <w:rsid w:val="00CE7733"/>
    <w:rsid w:val="00CF12A2"/>
    <w:rsid w:val="00CF1702"/>
    <w:rsid w:val="00D0310F"/>
    <w:rsid w:val="00D2130E"/>
    <w:rsid w:val="00D21C87"/>
    <w:rsid w:val="00D2256E"/>
    <w:rsid w:val="00D23D0C"/>
    <w:rsid w:val="00D32E5C"/>
    <w:rsid w:val="00D32FA0"/>
    <w:rsid w:val="00D3356E"/>
    <w:rsid w:val="00D33D6B"/>
    <w:rsid w:val="00D34F85"/>
    <w:rsid w:val="00D357F8"/>
    <w:rsid w:val="00D40B31"/>
    <w:rsid w:val="00D44AFC"/>
    <w:rsid w:val="00D464A8"/>
    <w:rsid w:val="00D5206B"/>
    <w:rsid w:val="00D539CB"/>
    <w:rsid w:val="00D53CB2"/>
    <w:rsid w:val="00D559E8"/>
    <w:rsid w:val="00D56739"/>
    <w:rsid w:val="00D61F1A"/>
    <w:rsid w:val="00D62AD4"/>
    <w:rsid w:val="00D64A97"/>
    <w:rsid w:val="00D64C86"/>
    <w:rsid w:val="00D673EE"/>
    <w:rsid w:val="00D72B35"/>
    <w:rsid w:val="00D73DED"/>
    <w:rsid w:val="00D74562"/>
    <w:rsid w:val="00D7480B"/>
    <w:rsid w:val="00D76B0A"/>
    <w:rsid w:val="00D95E58"/>
    <w:rsid w:val="00D95EAD"/>
    <w:rsid w:val="00D96AE7"/>
    <w:rsid w:val="00D96FB6"/>
    <w:rsid w:val="00DA01DB"/>
    <w:rsid w:val="00DA1600"/>
    <w:rsid w:val="00DA2DC9"/>
    <w:rsid w:val="00DA3021"/>
    <w:rsid w:val="00DA516E"/>
    <w:rsid w:val="00DA5EAB"/>
    <w:rsid w:val="00DB0529"/>
    <w:rsid w:val="00DB0708"/>
    <w:rsid w:val="00DB0DE8"/>
    <w:rsid w:val="00DB2D68"/>
    <w:rsid w:val="00DB3973"/>
    <w:rsid w:val="00DB48FA"/>
    <w:rsid w:val="00DB6575"/>
    <w:rsid w:val="00DB7BAC"/>
    <w:rsid w:val="00DC14F1"/>
    <w:rsid w:val="00DC1563"/>
    <w:rsid w:val="00DC203D"/>
    <w:rsid w:val="00DC3D05"/>
    <w:rsid w:val="00DC5694"/>
    <w:rsid w:val="00DC5B48"/>
    <w:rsid w:val="00DD000F"/>
    <w:rsid w:val="00DD18BE"/>
    <w:rsid w:val="00DE036B"/>
    <w:rsid w:val="00DE2F37"/>
    <w:rsid w:val="00DE31A9"/>
    <w:rsid w:val="00DF7893"/>
    <w:rsid w:val="00E00071"/>
    <w:rsid w:val="00E00A32"/>
    <w:rsid w:val="00E01627"/>
    <w:rsid w:val="00E0406C"/>
    <w:rsid w:val="00E11686"/>
    <w:rsid w:val="00E11A49"/>
    <w:rsid w:val="00E1390F"/>
    <w:rsid w:val="00E176CF"/>
    <w:rsid w:val="00E2182F"/>
    <w:rsid w:val="00E222A9"/>
    <w:rsid w:val="00E242A6"/>
    <w:rsid w:val="00E25D46"/>
    <w:rsid w:val="00E27464"/>
    <w:rsid w:val="00E30415"/>
    <w:rsid w:val="00E36FCE"/>
    <w:rsid w:val="00E37DBE"/>
    <w:rsid w:val="00E404DC"/>
    <w:rsid w:val="00E4080E"/>
    <w:rsid w:val="00E42627"/>
    <w:rsid w:val="00E440A0"/>
    <w:rsid w:val="00E4514E"/>
    <w:rsid w:val="00E4700F"/>
    <w:rsid w:val="00E52960"/>
    <w:rsid w:val="00E567EA"/>
    <w:rsid w:val="00E573F4"/>
    <w:rsid w:val="00E62F18"/>
    <w:rsid w:val="00E633BE"/>
    <w:rsid w:val="00E645C6"/>
    <w:rsid w:val="00E659F7"/>
    <w:rsid w:val="00E669FF"/>
    <w:rsid w:val="00E67E88"/>
    <w:rsid w:val="00E72C71"/>
    <w:rsid w:val="00E74045"/>
    <w:rsid w:val="00E8205E"/>
    <w:rsid w:val="00E832F0"/>
    <w:rsid w:val="00E84E69"/>
    <w:rsid w:val="00E85E2F"/>
    <w:rsid w:val="00E877A0"/>
    <w:rsid w:val="00E9783E"/>
    <w:rsid w:val="00EA0103"/>
    <w:rsid w:val="00EA2001"/>
    <w:rsid w:val="00EA3CB0"/>
    <w:rsid w:val="00EA50D3"/>
    <w:rsid w:val="00EA5314"/>
    <w:rsid w:val="00EA6AE8"/>
    <w:rsid w:val="00EB207E"/>
    <w:rsid w:val="00EB7B71"/>
    <w:rsid w:val="00EC5CC1"/>
    <w:rsid w:val="00EC750F"/>
    <w:rsid w:val="00EC777B"/>
    <w:rsid w:val="00ED008E"/>
    <w:rsid w:val="00ED17BE"/>
    <w:rsid w:val="00ED19CD"/>
    <w:rsid w:val="00ED37A9"/>
    <w:rsid w:val="00ED5779"/>
    <w:rsid w:val="00ED60C1"/>
    <w:rsid w:val="00ED7531"/>
    <w:rsid w:val="00ED78CD"/>
    <w:rsid w:val="00ED7AC3"/>
    <w:rsid w:val="00EE04C3"/>
    <w:rsid w:val="00EE19CA"/>
    <w:rsid w:val="00EE38F4"/>
    <w:rsid w:val="00EE4260"/>
    <w:rsid w:val="00EF081B"/>
    <w:rsid w:val="00EF44CC"/>
    <w:rsid w:val="00F0642A"/>
    <w:rsid w:val="00F1007C"/>
    <w:rsid w:val="00F109E8"/>
    <w:rsid w:val="00F1139A"/>
    <w:rsid w:val="00F11712"/>
    <w:rsid w:val="00F14320"/>
    <w:rsid w:val="00F158FA"/>
    <w:rsid w:val="00F20063"/>
    <w:rsid w:val="00F26B11"/>
    <w:rsid w:val="00F3423F"/>
    <w:rsid w:val="00F40C68"/>
    <w:rsid w:val="00F40D4A"/>
    <w:rsid w:val="00F44844"/>
    <w:rsid w:val="00F4485D"/>
    <w:rsid w:val="00F459BB"/>
    <w:rsid w:val="00F61C14"/>
    <w:rsid w:val="00F643E3"/>
    <w:rsid w:val="00F66C7B"/>
    <w:rsid w:val="00F70E48"/>
    <w:rsid w:val="00F71D14"/>
    <w:rsid w:val="00F7567B"/>
    <w:rsid w:val="00F75CFD"/>
    <w:rsid w:val="00F76AF4"/>
    <w:rsid w:val="00F77AB4"/>
    <w:rsid w:val="00F923D8"/>
    <w:rsid w:val="00F927D3"/>
    <w:rsid w:val="00F938C1"/>
    <w:rsid w:val="00F94DF1"/>
    <w:rsid w:val="00F965D5"/>
    <w:rsid w:val="00F9709F"/>
    <w:rsid w:val="00F979F5"/>
    <w:rsid w:val="00FA042A"/>
    <w:rsid w:val="00FA11E5"/>
    <w:rsid w:val="00FA2355"/>
    <w:rsid w:val="00FB0536"/>
    <w:rsid w:val="00FB2932"/>
    <w:rsid w:val="00FC7D15"/>
    <w:rsid w:val="00FD2D40"/>
    <w:rsid w:val="00FD3BFF"/>
    <w:rsid w:val="00FD4730"/>
    <w:rsid w:val="00FD4EFB"/>
    <w:rsid w:val="00FE0645"/>
    <w:rsid w:val="00FE6B9B"/>
    <w:rsid w:val="00FF09F9"/>
    <w:rsid w:val="00FF326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7277E"/>
    <w:pPr>
      <w:widowControl w:val="0"/>
      <w:ind w:firstLineChars="200" w:firstLine="20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97277E"/>
    <w:pPr>
      <w:keepNext/>
      <w:keepLines/>
      <w:numPr>
        <w:numId w:val="1"/>
      </w:numPr>
      <w:spacing w:before="340" w:after="330" w:line="578" w:lineRule="auto"/>
      <w:ind w:firstLineChars="0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513792"/>
    <w:pPr>
      <w:keepNext/>
      <w:keepLines/>
      <w:spacing w:before="260" w:after="260" w:line="415" w:lineRule="auto"/>
      <w:ind w:firstLineChars="0" w:firstLine="0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0B0CD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0B0CDD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0B0CD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0B0CDD"/>
    <w:rPr>
      <w:sz w:val="18"/>
      <w:szCs w:val="18"/>
    </w:rPr>
  </w:style>
  <w:style w:type="paragraph" w:styleId="a5">
    <w:name w:val="Title"/>
    <w:basedOn w:val="a"/>
    <w:next w:val="a"/>
    <w:link w:val="Char1"/>
    <w:uiPriority w:val="10"/>
    <w:qFormat/>
    <w:rsid w:val="000B0CDD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5"/>
    <w:uiPriority w:val="10"/>
    <w:rsid w:val="000B0CDD"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1Char">
    <w:name w:val="标题 1 Char"/>
    <w:basedOn w:val="a0"/>
    <w:link w:val="1"/>
    <w:uiPriority w:val="9"/>
    <w:rsid w:val="0097277E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513792"/>
    <w:rPr>
      <w:rFonts w:asciiTheme="majorHAnsi" w:eastAsiaTheme="majorEastAsia" w:hAnsiTheme="majorHAnsi" w:cstheme="majorBidi"/>
      <w:b/>
      <w:bCs/>
      <w:sz w:val="32"/>
      <w:szCs w:val="32"/>
    </w:rPr>
  </w:style>
  <w:style w:type="character" w:styleId="a6">
    <w:name w:val="Hyperlink"/>
    <w:basedOn w:val="a0"/>
    <w:uiPriority w:val="99"/>
    <w:unhideWhenUsed/>
    <w:rsid w:val="00755FFB"/>
    <w:rPr>
      <w:color w:val="0000FF"/>
      <w:u w:val="single"/>
    </w:rPr>
  </w:style>
  <w:style w:type="paragraph" w:styleId="a7">
    <w:name w:val="List Paragraph"/>
    <w:basedOn w:val="a"/>
    <w:uiPriority w:val="34"/>
    <w:qFormat/>
    <w:rsid w:val="000B6E5E"/>
    <w:pPr>
      <w:ind w:firstLine="420"/>
    </w:pPr>
  </w:style>
  <w:style w:type="paragraph" w:styleId="a8">
    <w:name w:val="Document Map"/>
    <w:basedOn w:val="a"/>
    <w:link w:val="Char2"/>
    <w:uiPriority w:val="99"/>
    <w:semiHidden/>
    <w:unhideWhenUsed/>
    <w:rsid w:val="00C47366"/>
    <w:rPr>
      <w:rFonts w:ascii="宋体" w:eastAsia="宋体"/>
      <w:sz w:val="18"/>
      <w:szCs w:val="18"/>
    </w:rPr>
  </w:style>
  <w:style w:type="character" w:customStyle="1" w:styleId="Char2">
    <w:name w:val="文档结构图 Char"/>
    <w:basedOn w:val="a0"/>
    <w:link w:val="a8"/>
    <w:uiPriority w:val="99"/>
    <w:semiHidden/>
    <w:rsid w:val="00C47366"/>
    <w:rPr>
      <w:rFonts w:ascii="宋体" w:eastAsia="宋体"/>
      <w:sz w:val="18"/>
      <w:szCs w:val="18"/>
    </w:rPr>
  </w:style>
  <w:style w:type="paragraph" w:styleId="HTML">
    <w:name w:val="HTML Preformatted"/>
    <w:basedOn w:val="a"/>
    <w:link w:val="HTMLChar"/>
    <w:uiPriority w:val="99"/>
    <w:unhideWhenUsed/>
    <w:rsid w:val="00DB0529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ind w:firstLineChars="0" w:firstLine="0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rsid w:val="00DB0529"/>
    <w:rPr>
      <w:rFonts w:ascii="宋体" w:eastAsia="宋体" w:hAnsi="宋体" w:cs="宋体"/>
      <w:kern w:val="0"/>
      <w:sz w:val="24"/>
      <w:szCs w:val="24"/>
    </w:rPr>
  </w:style>
  <w:style w:type="character" w:styleId="HTML0">
    <w:name w:val="HTML Code"/>
    <w:basedOn w:val="a0"/>
    <w:uiPriority w:val="99"/>
    <w:semiHidden/>
    <w:unhideWhenUsed/>
    <w:rsid w:val="00DB0529"/>
    <w:rPr>
      <w:rFonts w:ascii="宋体" w:eastAsia="宋体" w:hAnsi="宋体" w:cs="宋体"/>
      <w:sz w:val="24"/>
      <w:szCs w:val="24"/>
    </w:rPr>
  </w:style>
  <w:style w:type="character" w:styleId="a9">
    <w:name w:val="FollowedHyperlink"/>
    <w:basedOn w:val="a0"/>
    <w:uiPriority w:val="99"/>
    <w:semiHidden/>
    <w:unhideWhenUsed/>
    <w:rsid w:val="00DB0529"/>
    <w:rPr>
      <w:color w:val="800080" w:themeColor="followedHyperlink"/>
      <w:u w:val="single"/>
    </w:rPr>
  </w:style>
  <w:style w:type="paragraph" w:styleId="aa">
    <w:name w:val="Balloon Text"/>
    <w:basedOn w:val="a"/>
    <w:link w:val="Char3"/>
    <w:uiPriority w:val="99"/>
    <w:semiHidden/>
    <w:unhideWhenUsed/>
    <w:rsid w:val="00C21C9B"/>
    <w:rPr>
      <w:sz w:val="18"/>
      <w:szCs w:val="18"/>
    </w:rPr>
  </w:style>
  <w:style w:type="character" w:customStyle="1" w:styleId="Char3">
    <w:name w:val="批注框文本 Char"/>
    <w:basedOn w:val="a0"/>
    <w:link w:val="aa"/>
    <w:uiPriority w:val="99"/>
    <w:semiHidden/>
    <w:rsid w:val="00C21C9B"/>
    <w:rPr>
      <w:sz w:val="18"/>
      <w:szCs w:val="18"/>
    </w:rPr>
  </w:style>
  <w:style w:type="paragraph" w:customStyle="1" w:styleId="ab">
    <w:name w:val="图片"/>
    <w:basedOn w:val="a"/>
    <w:link w:val="Char4"/>
    <w:qFormat/>
    <w:rsid w:val="00EB7B71"/>
    <w:pPr>
      <w:ind w:firstLineChars="0" w:firstLine="0"/>
      <w:jc w:val="center"/>
    </w:pPr>
    <w:rPr>
      <w:noProof/>
    </w:rPr>
  </w:style>
  <w:style w:type="character" w:customStyle="1" w:styleId="Char4">
    <w:name w:val="图片 Char"/>
    <w:basedOn w:val="a0"/>
    <w:link w:val="ab"/>
    <w:rsid w:val="00EB7B71"/>
    <w:rPr>
      <w:noProof/>
    </w:rPr>
  </w:style>
  <w:style w:type="paragraph" w:customStyle="1" w:styleId="Code">
    <w:name w:val="Code"/>
    <w:basedOn w:val="a"/>
    <w:link w:val="CodeChar"/>
    <w:qFormat/>
    <w:rsid w:val="00ED008E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hd w:val="clear" w:color="auto" w:fill="FFFFCC"/>
      <w:ind w:firstLine="420"/>
    </w:pPr>
    <w:rPr>
      <w:rFonts w:ascii="Consolas" w:hAnsi="Consolas" w:cs="Consolas"/>
    </w:rPr>
  </w:style>
  <w:style w:type="character" w:customStyle="1" w:styleId="CodeChar">
    <w:name w:val="Code Char"/>
    <w:basedOn w:val="a0"/>
    <w:link w:val="Code"/>
    <w:rsid w:val="00ED008E"/>
    <w:rPr>
      <w:rFonts w:ascii="Consolas" w:hAnsi="Consolas" w:cs="Consolas"/>
      <w:shd w:val="clear" w:color="auto" w:fill="FFFFCC"/>
    </w:rPr>
  </w:style>
  <w:style w:type="table" w:styleId="ac">
    <w:name w:val="Table Grid"/>
    <w:basedOn w:val="a1"/>
    <w:uiPriority w:val="59"/>
    <w:rsid w:val="003D23F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d">
    <w:name w:val="Emphasis"/>
    <w:basedOn w:val="a0"/>
    <w:uiPriority w:val="20"/>
    <w:qFormat/>
    <w:rsid w:val="00617209"/>
    <w:rPr>
      <w:i/>
      <w:iCs/>
    </w:rPr>
  </w:style>
  <w:style w:type="character" w:styleId="ae">
    <w:name w:val="Strong"/>
    <w:basedOn w:val="a0"/>
    <w:uiPriority w:val="22"/>
    <w:qFormat/>
    <w:rsid w:val="00617209"/>
    <w:rPr>
      <w:b/>
      <w:bCs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396394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70561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67026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20762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57771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30447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1.xml"/><Relationship Id="rId18" Type="http://schemas.openxmlformats.org/officeDocument/2006/relationships/footer" Target="footer3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oleObject1.bin"/><Relationship Id="rId17" Type="http://schemas.openxmlformats.org/officeDocument/2006/relationships/header" Target="header3.xml"/><Relationship Id="rId2" Type="http://schemas.openxmlformats.org/officeDocument/2006/relationships/numbering" Target="numbering.xml"/><Relationship Id="rId16" Type="http://schemas.openxmlformats.org/officeDocument/2006/relationships/footer" Target="footer2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footer" Target="footer1.xml"/><Relationship Id="rId10" Type="http://schemas.openxmlformats.org/officeDocument/2006/relationships/image" Target="media/image1.png"/><Relationship Id="rId19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hyperlink" Target="http://svn.taomee.com/dolphin/client/trunk/design/document/05_&#27963;&#21160;&#31038;&#20132;/&#31038;&#20132;&#30456;&#20851;/D&#35745;&#21010;&#23478;&#26063;&#31995;&#32479;.docx" TargetMode="External"/><Relationship Id="rId14" Type="http://schemas.openxmlformats.org/officeDocument/2006/relationships/header" Target="header2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C8265AD-2B10-449D-AE85-8434DB3FDDF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60</TotalTime>
  <Pages>6</Pages>
  <Words>608</Words>
  <Characters>3472</Characters>
  <Application>Microsoft Office Word</Application>
  <DocSecurity>0</DocSecurity>
  <Lines>28</Lines>
  <Paragraphs>8</Paragraphs>
  <ScaleCrop>false</ScaleCrop>
  <Company/>
  <LinksUpToDate>false</LinksUpToDate>
  <CharactersWithSpaces>407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kaven</dc:creator>
  <cp:lastModifiedBy>toby</cp:lastModifiedBy>
  <cp:revision>2358</cp:revision>
  <dcterms:created xsi:type="dcterms:W3CDTF">2013-06-18T08:02:00Z</dcterms:created>
  <dcterms:modified xsi:type="dcterms:W3CDTF">2015-05-11T08:42:00Z</dcterms:modified>
</cp:coreProperties>
</file>